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2D267E">
        <w:trPr>
          <w:trHeight w:val="1736"/>
        </w:trPr>
        <w:tc>
          <w:tcPr>
            <w:tcW w:w="992" w:type="dxa"/>
          </w:tcPr>
          <w:p w:rsidR="004A232B" w:rsidRPr="004A232B" w:rsidRDefault="00293F50" w:rsidP="00411014">
            <w:pPr>
              <w:ind w:hanging="392"/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1C7BB9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1C7BB9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7216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C451BD" w:rsidRPr="009967F3" w:rsidRDefault="00C451BD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4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4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2D267E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4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4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1C7BB9">
            <w:pPr>
              <w:rPr>
                <w:sz w:val="24"/>
                <w:szCs w:val="24"/>
                <w:lang w:val="en-US"/>
              </w:rPr>
            </w:pPr>
            <w:r w:rsidRPr="001C7BB9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8240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926F86">
        <w:trPr>
          <w:trHeight w:val="799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A44605" w:rsidRDefault="00BF431B" w:rsidP="00107FC2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A44605">
              <w:rPr>
                <w:sz w:val="28"/>
              </w:rPr>
              <w:t xml:space="preserve"> </w:t>
            </w:r>
            <w:r w:rsidR="00A44605">
              <w:rPr>
                <w:sz w:val="28"/>
                <w:u w:val="single"/>
              </w:rPr>
              <w:t>425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A44605" w:rsidP="00107FC2">
            <w:pPr>
              <w:rPr>
                <w:sz w:val="28"/>
              </w:rPr>
            </w:pPr>
            <w:r>
              <w:rPr>
                <w:sz w:val="28"/>
              </w:rPr>
              <w:t xml:space="preserve">       от «</w:t>
            </w:r>
            <w:r>
              <w:rPr>
                <w:sz w:val="28"/>
                <w:u w:val="single"/>
              </w:rPr>
              <w:t>20</w:t>
            </w:r>
            <w:r>
              <w:rPr>
                <w:sz w:val="28"/>
              </w:rPr>
              <w:t xml:space="preserve">»    </w:t>
            </w:r>
            <w:r>
              <w:rPr>
                <w:sz w:val="28"/>
                <w:u w:val="single"/>
              </w:rPr>
              <w:t xml:space="preserve">07    </w:t>
            </w:r>
            <w:r w:rsidR="00A35590">
              <w:rPr>
                <w:sz w:val="28"/>
              </w:rPr>
              <w:t>2018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210F16" w:rsidRDefault="00210F16" w:rsidP="00210F16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7763" w:type="dxa"/>
        <w:tblLayout w:type="fixed"/>
        <w:tblLook w:val="04A0"/>
      </w:tblPr>
      <w:tblGrid>
        <w:gridCol w:w="5778"/>
        <w:gridCol w:w="1985"/>
      </w:tblGrid>
      <w:tr w:rsidR="00403FD4" w:rsidRPr="008C45D8" w:rsidTr="00C451BD">
        <w:tc>
          <w:tcPr>
            <w:tcW w:w="5778" w:type="dxa"/>
          </w:tcPr>
          <w:p w:rsidR="00403FD4" w:rsidRDefault="00403FD4" w:rsidP="00403FD4">
            <w:pPr>
              <w:widowControl w:val="0"/>
              <w:rPr>
                <w:sz w:val="28"/>
                <w:szCs w:val="28"/>
              </w:rPr>
            </w:pPr>
            <w:r w:rsidRPr="008C45D8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б утверждении Административного регламента предоставления муниципальной услуги по выдаче разрешения на установку и эксплуатацию рекламной конструкции в новой редакции</w:t>
            </w:r>
          </w:p>
          <w:p w:rsidR="00403FD4" w:rsidRPr="008C45D8" w:rsidRDefault="00403FD4" w:rsidP="00C451BD">
            <w:pPr>
              <w:widowControl w:val="0"/>
              <w:jc w:val="both"/>
              <w:rPr>
                <w:sz w:val="28"/>
                <w:szCs w:val="28"/>
              </w:rPr>
            </w:pPr>
          </w:p>
        </w:tc>
        <w:tc>
          <w:tcPr>
            <w:tcW w:w="1985" w:type="dxa"/>
          </w:tcPr>
          <w:p w:rsidR="00403FD4" w:rsidRPr="008C45D8" w:rsidRDefault="00403FD4" w:rsidP="00C451BD">
            <w:pPr>
              <w:widowControl w:val="0"/>
              <w:ind w:left="698"/>
              <w:jc w:val="both"/>
              <w:rPr>
                <w:sz w:val="28"/>
                <w:szCs w:val="28"/>
              </w:rPr>
            </w:pPr>
          </w:p>
        </w:tc>
      </w:tr>
    </w:tbl>
    <w:p w:rsidR="00403FD4" w:rsidRPr="008C45D8" w:rsidRDefault="00403FD4" w:rsidP="00403FD4">
      <w:pPr>
        <w:pStyle w:val="23"/>
        <w:widowControl w:val="0"/>
        <w:tabs>
          <w:tab w:val="left" w:pos="0"/>
        </w:tabs>
        <w:spacing w:line="240" w:lineRule="auto"/>
        <w:ind w:firstLine="709"/>
        <w:jc w:val="both"/>
        <w:rPr>
          <w:sz w:val="28"/>
          <w:szCs w:val="28"/>
        </w:rPr>
      </w:pPr>
      <w:r w:rsidRPr="008C45D8">
        <w:rPr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руководителя Исполнительного комитета от 20.06.2012г. №1090 «О Порядке разработки и утверждения административных регламентов предоставления муниципальных услуг», Исполнительный комитет Мамадышского муниципального района Республики Татарстан   п о с т а н о в л я е т:</w:t>
      </w:r>
    </w:p>
    <w:p w:rsidR="00403FD4" w:rsidRPr="008C45D8" w:rsidRDefault="00403FD4" w:rsidP="00403FD4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Внести изменения в </w:t>
      </w:r>
      <w:r w:rsidRPr="008C45D8">
        <w:rPr>
          <w:sz w:val="28"/>
          <w:szCs w:val="28"/>
        </w:rPr>
        <w:t>Административный регламент предоставления муниципальной услуги по выдаче разрешения на установку и эксплуатацию рекламных конструкций</w:t>
      </w:r>
      <w:r>
        <w:rPr>
          <w:sz w:val="28"/>
          <w:szCs w:val="28"/>
        </w:rPr>
        <w:t xml:space="preserve">, утвержденный </w:t>
      </w:r>
      <w:r w:rsidRPr="00B92E2A">
        <w:rPr>
          <w:sz w:val="28"/>
          <w:szCs w:val="28"/>
        </w:rPr>
        <w:t>Постановление</w:t>
      </w:r>
      <w:r>
        <w:rPr>
          <w:sz w:val="28"/>
          <w:szCs w:val="28"/>
        </w:rPr>
        <w:t>м</w:t>
      </w:r>
      <w:r w:rsidRPr="00B92E2A">
        <w:rPr>
          <w:sz w:val="28"/>
          <w:szCs w:val="28"/>
        </w:rPr>
        <w:t xml:space="preserve"> Руководителя Исполнительного комитета Мамадышского муниципального района  Республики Татарстан от 30.11.2015 г. № 1038 «Об утверждении административных регламентов предоставления  муниципальных услуг»</w:t>
      </w:r>
      <w:r>
        <w:rPr>
          <w:sz w:val="28"/>
          <w:szCs w:val="28"/>
        </w:rPr>
        <w:t xml:space="preserve"> и утвердить</w:t>
      </w:r>
      <w:r w:rsidRPr="008C45D8">
        <w:rPr>
          <w:sz w:val="28"/>
          <w:szCs w:val="28"/>
        </w:rPr>
        <w:t xml:space="preserve"> в новой редакции</w:t>
      </w:r>
      <w:r>
        <w:rPr>
          <w:sz w:val="28"/>
          <w:szCs w:val="28"/>
        </w:rPr>
        <w:t xml:space="preserve"> </w:t>
      </w:r>
      <w:r w:rsidRPr="008C45D8">
        <w:rPr>
          <w:bCs/>
          <w:sz w:val="28"/>
          <w:szCs w:val="28"/>
        </w:rPr>
        <w:t>(Приложение №1)</w:t>
      </w:r>
    </w:p>
    <w:p w:rsidR="00403FD4" w:rsidRPr="005D1670" w:rsidRDefault="00403FD4" w:rsidP="00403FD4">
      <w:pPr>
        <w:widowControl w:val="0"/>
        <w:ind w:firstLine="708"/>
        <w:jc w:val="both"/>
        <w:rPr>
          <w:sz w:val="28"/>
          <w:szCs w:val="28"/>
        </w:rPr>
      </w:pPr>
      <w:r w:rsidRPr="008C45D8">
        <w:rPr>
          <w:sz w:val="28"/>
          <w:szCs w:val="28"/>
        </w:rPr>
        <w:t>2.</w:t>
      </w:r>
      <w:r w:rsidRPr="005D1670">
        <w:rPr>
          <w:sz w:val="28"/>
          <w:szCs w:val="28"/>
        </w:rPr>
        <w:t>Признать утратившим силу п.1.12 Постановления исполнительного комитета Мамадышского муниципального района Республики Татарстан № 1089 от 08.09.2016 г. «О внесении изменений в Приложения № 1, № 2, № 3, № 4, № 5, № 6, № 7, № 8,  № 9, № 10, № 11, № 12 к постановлению Руководителя Исполнительного комитета Мамадышского муниципального района  Республики Татарстан от 30.11.2015 г.   № 1038 «Об утверждении административных регламентов предоставления  муниципальных услуг».</w:t>
      </w:r>
    </w:p>
    <w:p w:rsidR="00403FD4" w:rsidRPr="008C45D8" w:rsidRDefault="00403FD4" w:rsidP="00403FD4">
      <w:pPr>
        <w:pStyle w:val="23"/>
        <w:widowControl w:val="0"/>
        <w:spacing w:line="240" w:lineRule="auto"/>
        <w:ind w:left="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Pr="008C45D8">
        <w:rPr>
          <w:sz w:val="28"/>
          <w:szCs w:val="28"/>
        </w:rPr>
        <w:t xml:space="preserve">Сектору по связям с общественностью и СМИ общего отдела Исполнительного комитета Мамадышского муниципального района в течение </w:t>
      </w:r>
      <w:r w:rsidRPr="008C45D8">
        <w:rPr>
          <w:sz w:val="28"/>
          <w:szCs w:val="28"/>
        </w:rPr>
        <w:lastRenderedPageBreak/>
        <w:t xml:space="preserve">трех рабочих дней обеспечить размещение настоящего постановления в информационно-телекоммуникационной сети «Интернет» на официальном сайте муниципального района Республики Татарстан </w:t>
      </w:r>
      <w:r w:rsidRPr="008C45D8">
        <w:rPr>
          <w:sz w:val="28"/>
          <w:szCs w:val="28"/>
          <w:u w:val="single"/>
          <w:lang w:val="en-US"/>
        </w:rPr>
        <w:t>www</w:t>
      </w:r>
      <w:r w:rsidRPr="008C45D8">
        <w:rPr>
          <w:sz w:val="28"/>
          <w:szCs w:val="28"/>
          <w:u w:val="single"/>
        </w:rPr>
        <w:t>.</w:t>
      </w:r>
      <w:r w:rsidRPr="008C45D8">
        <w:rPr>
          <w:sz w:val="28"/>
          <w:szCs w:val="28"/>
          <w:u w:val="single"/>
          <w:lang w:val="en-US"/>
        </w:rPr>
        <w:t>mamadysh</w:t>
      </w:r>
      <w:r w:rsidRPr="008C45D8">
        <w:rPr>
          <w:sz w:val="28"/>
          <w:szCs w:val="28"/>
          <w:u w:val="single"/>
        </w:rPr>
        <w:t>.</w:t>
      </w:r>
      <w:r w:rsidRPr="008C45D8">
        <w:rPr>
          <w:sz w:val="28"/>
          <w:szCs w:val="28"/>
          <w:u w:val="single"/>
          <w:lang w:val="en-US"/>
        </w:rPr>
        <w:t>tatarstan</w:t>
      </w:r>
      <w:r w:rsidRPr="008C45D8">
        <w:rPr>
          <w:sz w:val="28"/>
          <w:szCs w:val="28"/>
          <w:u w:val="single"/>
        </w:rPr>
        <w:t>.</w:t>
      </w:r>
      <w:r w:rsidRPr="008C45D8">
        <w:rPr>
          <w:sz w:val="28"/>
          <w:szCs w:val="28"/>
          <w:u w:val="single"/>
          <w:lang w:val="en-US"/>
        </w:rPr>
        <w:t>ru</w:t>
      </w:r>
      <w:r w:rsidRPr="008C45D8">
        <w:rPr>
          <w:sz w:val="28"/>
          <w:szCs w:val="28"/>
        </w:rPr>
        <w:t>.</w:t>
      </w:r>
    </w:p>
    <w:p w:rsidR="00403FD4" w:rsidRPr="008C45D8" w:rsidRDefault="00403FD4" w:rsidP="00403FD4">
      <w:pPr>
        <w:pStyle w:val="23"/>
        <w:widowControl w:val="0"/>
        <w:tabs>
          <w:tab w:val="left" w:pos="0"/>
        </w:tabs>
        <w:spacing w:line="240" w:lineRule="auto"/>
        <w:ind w:firstLine="709"/>
        <w:jc w:val="both"/>
        <w:rPr>
          <w:sz w:val="28"/>
          <w:szCs w:val="28"/>
        </w:rPr>
      </w:pPr>
      <w:r w:rsidRPr="008C45D8">
        <w:rPr>
          <w:sz w:val="28"/>
          <w:szCs w:val="28"/>
        </w:rPr>
        <w:t>4. Контроль за исполнением настоящ</w:t>
      </w:r>
      <w:r>
        <w:rPr>
          <w:sz w:val="28"/>
          <w:szCs w:val="28"/>
        </w:rPr>
        <w:t>его постановления возложить на п</w:t>
      </w:r>
      <w:r w:rsidRPr="008C45D8">
        <w:rPr>
          <w:sz w:val="28"/>
          <w:szCs w:val="28"/>
        </w:rPr>
        <w:t>е</w:t>
      </w:r>
      <w:r>
        <w:rPr>
          <w:sz w:val="28"/>
          <w:szCs w:val="28"/>
        </w:rPr>
        <w:t>рвого заместителя руководителя И</w:t>
      </w:r>
      <w:r w:rsidRPr="008C45D8">
        <w:rPr>
          <w:sz w:val="28"/>
          <w:szCs w:val="28"/>
        </w:rPr>
        <w:t>сполнительного комитета Мамадышского муниципального района Хузязянова М.Р.</w:t>
      </w:r>
    </w:p>
    <w:tbl>
      <w:tblPr>
        <w:tblW w:w="0" w:type="auto"/>
        <w:tblLook w:val="04A0"/>
      </w:tblPr>
      <w:tblGrid>
        <w:gridCol w:w="4938"/>
        <w:gridCol w:w="5342"/>
      </w:tblGrid>
      <w:tr w:rsidR="00403FD4" w:rsidRPr="008C45D8" w:rsidTr="00403FD4">
        <w:tc>
          <w:tcPr>
            <w:tcW w:w="4953" w:type="dxa"/>
          </w:tcPr>
          <w:p w:rsidR="00403FD4" w:rsidRPr="008C45D8" w:rsidRDefault="00403FD4" w:rsidP="00403FD4">
            <w:pPr>
              <w:pStyle w:val="4"/>
              <w:keepNext w:val="0"/>
              <w:widowControl w:val="0"/>
              <w:jc w:val="both"/>
              <w:rPr>
                <w:bCs/>
                <w:szCs w:val="28"/>
              </w:rPr>
            </w:pPr>
          </w:p>
          <w:p w:rsidR="00403FD4" w:rsidRPr="00403FD4" w:rsidRDefault="00403FD4" w:rsidP="00403FD4">
            <w:pPr>
              <w:pStyle w:val="af"/>
              <w:rPr>
                <w:rFonts w:ascii="Times New Roman" w:hAnsi="Times New Roman" w:cs="Times New Roman"/>
                <w:sz w:val="28"/>
                <w:szCs w:val="28"/>
              </w:rPr>
            </w:pPr>
            <w:r w:rsidRPr="00403FD4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5361" w:type="dxa"/>
          </w:tcPr>
          <w:p w:rsidR="00403FD4" w:rsidRPr="008C45D8" w:rsidRDefault="00403FD4" w:rsidP="00403FD4">
            <w:pPr>
              <w:pStyle w:val="30"/>
              <w:keepNext w:val="0"/>
              <w:widowControl w:val="0"/>
              <w:tabs>
                <w:tab w:val="left" w:pos="0"/>
              </w:tabs>
              <w:rPr>
                <w:b w:val="0"/>
                <w:szCs w:val="28"/>
              </w:rPr>
            </w:pPr>
          </w:p>
          <w:p w:rsidR="00403FD4" w:rsidRPr="00403FD4" w:rsidRDefault="00403FD4" w:rsidP="00403FD4">
            <w:pPr>
              <w:pStyle w:val="30"/>
              <w:keepNext w:val="0"/>
              <w:widowControl w:val="0"/>
              <w:tabs>
                <w:tab w:val="left" w:pos="0"/>
              </w:tabs>
              <w:rPr>
                <w:b w:val="0"/>
                <w:szCs w:val="28"/>
                <w:u w:val="none"/>
              </w:rPr>
            </w:pPr>
            <w:r w:rsidRPr="00403FD4">
              <w:rPr>
                <w:b w:val="0"/>
                <w:szCs w:val="28"/>
                <w:u w:val="none"/>
              </w:rPr>
              <w:t xml:space="preserve">                                      И.М. Дарземанов</w:t>
            </w:r>
          </w:p>
        </w:tc>
      </w:tr>
    </w:tbl>
    <w:p w:rsidR="00403FD4" w:rsidRPr="008C45D8" w:rsidRDefault="00403FD4" w:rsidP="00403FD4">
      <w:pPr>
        <w:jc w:val="both"/>
        <w:rPr>
          <w:sz w:val="28"/>
          <w:szCs w:val="28"/>
        </w:rPr>
      </w:pPr>
    </w:p>
    <w:p w:rsidR="00403FD4" w:rsidRPr="008C45D8" w:rsidRDefault="00403FD4" w:rsidP="00403FD4">
      <w:pPr>
        <w:jc w:val="both"/>
        <w:rPr>
          <w:sz w:val="28"/>
          <w:szCs w:val="28"/>
        </w:rPr>
      </w:pPr>
    </w:p>
    <w:p w:rsidR="005026A6" w:rsidRDefault="005026A6" w:rsidP="00403FD4">
      <w:pPr>
        <w:jc w:val="both"/>
        <w:rPr>
          <w:sz w:val="26"/>
          <w:szCs w:val="26"/>
        </w:rPr>
      </w:pPr>
    </w:p>
    <w:p w:rsidR="00403FD4" w:rsidRDefault="00403FD4" w:rsidP="00403FD4">
      <w:pPr>
        <w:jc w:val="both"/>
        <w:rPr>
          <w:sz w:val="26"/>
          <w:szCs w:val="26"/>
        </w:rPr>
      </w:pPr>
    </w:p>
    <w:p w:rsidR="00403FD4" w:rsidRDefault="00403FD4" w:rsidP="00403FD4">
      <w:pPr>
        <w:jc w:val="both"/>
        <w:rPr>
          <w:sz w:val="26"/>
          <w:szCs w:val="26"/>
        </w:rPr>
      </w:pPr>
    </w:p>
    <w:p w:rsidR="00403FD4" w:rsidRDefault="00403FD4" w:rsidP="00403FD4">
      <w:pPr>
        <w:jc w:val="both"/>
        <w:rPr>
          <w:sz w:val="26"/>
          <w:szCs w:val="26"/>
        </w:rPr>
      </w:pPr>
    </w:p>
    <w:p w:rsidR="00403FD4" w:rsidRDefault="00403FD4" w:rsidP="00403FD4">
      <w:pPr>
        <w:jc w:val="both"/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Pr="00403FD4" w:rsidRDefault="00403FD4" w:rsidP="00403FD4">
      <w:pPr>
        <w:ind w:left="6521"/>
        <w:rPr>
          <w:sz w:val="24"/>
          <w:szCs w:val="24"/>
        </w:rPr>
      </w:pPr>
      <w:r w:rsidRPr="00403FD4">
        <w:rPr>
          <w:sz w:val="24"/>
          <w:szCs w:val="24"/>
        </w:rPr>
        <w:lastRenderedPageBreak/>
        <w:t>Приложение № 1</w:t>
      </w:r>
    </w:p>
    <w:p w:rsidR="00403FD4" w:rsidRPr="00403FD4" w:rsidRDefault="00403FD4" w:rsidP="00403FD4">
      <w:pPr>
        <w:ind w:left="6521"/>
        <w:rPr>
          <w:sz w:val="24"/>
          <w:szCs w:val="24"/>
        </w:rPr>
      </w:pPr>
      <w:r w:rsidRPr="00403FD4">
        <w:rPr>
          <w:sz w:val="24"/>
          <w:szCs w:val="24"/>
        </w:rPr>
        <w:t xml:space="preserve"> к постановлению Исполнительного комитета Мамадышского муниципального района Республики Татарстан </w:t>
      </w:r>
    </w:p>
    <w:p w:rsidR="00403FD4" w:rsidRPr="00403FD4" w:rsidRDefault="00A44605" w:rsidP="00403FD4">
      <w:pPr>
        <w:ind w:left="6521"/>
        <w:rPr>
          <w:bCs/>
          <w:sz w:val="24"/>
          <w:szCs w:val="24"/>
        </w:rPr>
      </w:pPr>
      <w:r>
        <w:rPr>
          <w:sz w:val="24"/>
          <w:szCs w:val="24"/>
        </w:rPr>
        <w:t>от «</w:t>
      </w:r>
      <w:r>
        <w:rPr>
          <w:sz w:val="24"/>
          <w:szCs w:val="24"/>
          <w:u w:val="single"/>
        </w:rPr>
        <w:t>20</w:t>
      </w:r>
      <w:r>
        <w:rPr>
          <w:sz w:val="24"/>
          <w:szCs w:val="24"/>
        </w:rPr>
        <w:t xml:space="preserve">» </w:t>
      </w:r>
      <w:r>
        <w:rPr>
          <w:sz w:val="24"/>
          <w:szCs w:val="24"/>
          <w:u w:val="single"/>
        </w:rPr>
        <w:t xml:space="preserve">07 </w:t>
      </w:r>
      <w:r>
        <w:rPr>
          <w:sz w:val="24"/>
          <w:szCs w:val="24"/>
        </w:rPr>
        <w:t xml:space="preserve"> 2018г. № 425</w:t>
      </w:r>
    </w:p>
    <w:p w:rsidR="00403FD4" w:rsidRPr="009A79D3" w:rsidRDefault="00403FD4" w:rsidP="00403FD4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403FD4" w:rsidRDefault="00403FD4" w:rsidP="00403FD4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403FD4" w:rsidRPr="009A79D3" w:rsidRDefault="00403FD4" w:rsidP="00403FD4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9A79D3">
        <w:rPr>
          <w:b/>
          <w:bCs/>
          <w:sz w:val="28"/>
          <w:lang w:eastAsia="zh-CN"/>
        </w:rPr>
        <w:t>Административный регламент</w:t>
      </w:r>
    </w:p>
    <w:p w:rsidR="00403FD4" w:rsidRPr="009A79D3" w:rsidRDefault="00403FD4" w:rsidP="00403FD4">
      <w:pPr>
        <w:keepNext/>
        <w:jc w:val="center"/>
        <w:outlineLvl w:val="0"/>
        <w:rPr>
          <w:b/>
          <w:sz w:val="28"/>
          <w:szCs w:val="28"/>
          <w:lang w:eastAsia="zh-CN"/>
        </w:rPr>
      </w:pPr>
      <w:r w:rsidRPr="009A79D3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9A79D3">
        <w:rPr>
          <w:b/>
          <w:sz w:val="28"/>
          <w:szCs w:val="28"/>
          <w:lang w:eastAsia="zh-CN"/>
        </w:rPr>
        <w:t>выдаче разрешения на установку и эксплуатацию рекламной конструкции</w:t>
      </w:r>
    </w:p>
    <w:p w:rsidR="00403FD4" w:rsidRPr="009A79D3" w:rsidRDefault="00403FD4" w:rsidP="00403FD4">
      <w:pPr>
        <w:keepNext/>
        <w:jc w:val="center"/>
        <w:outlineLvl w:val="0"/>
        <w:rPr>
          <w:sz w:val="24"/>
          <w:szCs w:val="24"/>
        </w:rPr>
      </w:pPr>
    </w:p>
    <w:p w:rsidR="00403FD4" w:rsidRPr="009A79D3" w:rsidRDefault="00403FD4" w:rsidP="00403FD4">
      <w:pPr>
        <w:jc w:val="center"/>
        <w:rPr>
          <w:b/>
          <w:sz w:val="28"/>
          <w:szCs w:val="24"/>
        </w:rPr>
      </w:pPr>
      <w:r w:rsidRPr="009A79D3">
        <w:rPr>
          <w:b/>
          <w:sz w:val="28"/>
          <w:szCs w:val="24"/>
        </w:rPr>
        <w:t>1. Общие положения</w:t>
      </w:r>
    </w:p>
    <w:p w:rsidR="00403FD4" w:rsidRPr="009A79D3" w:rsidRDefault="00403FD4" w:rsidP="00403FD4">
      <w:pPr>
        <w:jc w:val="both"/>
        <w:rPr>
          <w:b/>
          <w:sz w:val="28"/>
          <w:szCs w:val="24"/>
        </w:rPr>
      </w:pPr>
    </w:p>
    <w:p w:rsidR="00403FD4" w:rsidRPr="009A79D3" w:rsidRDefault="00403FD4" w:rsidP="00403FD4">
      <w:pPr>
        <w:keepNext/>
        <w:ind w:firstLine="709"/>
        <w:jc w:val="both"/>
        <w:outlineLvl w:val="0"/>
        <w:rPr>
          <w:sz w:val="28"/>
          <w:lang w:eastAsia="zh-CN"/>
        </w:rPr>
      </w:pPr>
      <w:r w:rsidRPr="009A79D3">
        <w:rPr>
          <w:sz w:val="28"/>
          <w:lang w:eastAsia="zh-CN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A79D3">
        <w:rPr>
          <w:bCs/>
          <w:sz w:val="28"/>
          <w:lang w:eastAsia="zh-CN"/>
        </w:rPr>
        <w:t xml:space="preserve">по выдаче разрешения на установку и эксплуатацию рекламной конструкции </w:t>
      </w:r>
      <w:r w:rsidRPr="009A79D3">
        <w:rPr>
          <w:sz w:val="28"/>
          <w:lang w:eastAsia="zh-CN"/>
        </w:rPr>
        <w:t>(далее –</w:t>
      </w:r>
      <w:r w:rsidRPr="009A79D3">
        <w:rPr>
          <w:bCs/>
          <w:sz w:val="28"/>
          <w:lang w:val="tt-RU" w:eastAsia="zh-CN"/>
        </w:rPr>
        <w:t xml:space="preserve"> муниципальная </w:t>
      </w:r>
      <w:r w:rsidRPr="009A79D3">
        <w:rPr>
          <w:sz w:val="28"/>
          <w:lang w:eastAsia="zh-CN"/>
        </w:rPr>
        <w:t xml:space="preserve">услуга). </w:t>
      </w:r>
    </w:p>
    <w:p w:rsidR="00403FD4" w:rsidRPr="009A79D3" w:rsidRDefault="00403FD4" w:rsidP="00403FD4">
      <w:pPr>
        <w:pStyle w:val="ConsPlusNormal0"/>
        <w:ind w:firstLine="709"/>
        <w:jc w:val="both"/>
        <w:rPr>
          <w:rFonts w:ascii="Times New Roman" w:hAnsi="Times New Roman" w:cs="Times New Roman"/>
          <w:sz w:val="28"/>
        </w:rPr>
      </w:pPr>
      <w:r w:rsidRPr="009A79D3">
        <w:rPr>
          <w:rFonts w:ascii="Times New Roman" w:hAnsi="Times New Roman" w:cs="Times New Roman"/>
          <w:sz w:val="28"/>
        </w:rPr>
        <w:t>1.2. </w:t>
      </w:r>
      <w:r w:rsidRPr="009A79D3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9A79D3">
        <w:rPr>
          <w:rFonts w:ascii="Times New Roman" w:hAnsi="Times New Roman" w:cs="Times New Roman"/>
          <w:sz w:val="28"/>
        </w:rPr>
        <w:t>изические и юридические лица (далее - заявитель).</w:t>
      </w:r>
    </w:p>
    <w:p w:rsidR="00403FD4" w:rsidRPr="009A79D3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pacing w:val="1"/>
          <w:sz w:val="28"/>
          <w:szCs w:val="28"/>
        </w:rPr>
        <w:t xml:space="preserve">1.3. </w:t>
      </w:r>
      <w:r w:rsidRPr="009A79D3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Исполнитель муниципальной услуги - отдел территориального развития Исполкома (далее - Отдел).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3.1. Место нахождение исполкома: РТ, г. Мамадыш, ул. М. Джалиля д.23/33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Место нахождения Отдела: </w:t>
      </w:r>
      <w:r>
        <w:rPr>
          <w:sz w:val="28"/>
          <w:szCs w:val="28"/>
        </w:rPr>
        <w:t xml:space="preserve"> </w:t>
      </w:r>
      <w:r w:rsidRPr="009A79D3">
        <w:rPr>
          <w:sz w:val="28"/>
          <w:szCs w:val="28"/>
        </w:rPr>
        <w:t>РТ, г. Мамадыш, ул. М. Джалиля д.23/33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График работы: 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понедельник – </w:t>
      </w:r>
      <w:r>
        <w:rPr>
          <w:sz w:val="28"/>
          <w:szCs w:val="28"/>
        </w:rPr>
        <w:t>пятница</w:t>
      </w:r>
      <w:r w:rsidRPr="009A79D3">
        <w:rPr>
          <w:sz w:val="28"/>
          <w:szCs w:val="28"/>
        </w:rPr>
        <w:t xml:space="preserve">: с 8:00 до 17:00; 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уббота, воскресенье: выходные дни.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Справочный телефон (85563)3-28-82 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ход по документам удостоверяющим личность.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9" w:history="1">
        <w:r w:rsidRPr="009A79D3">
          <w:rPr>
            <w:rStyle w:val="aa"/>
            <w:sz w:val="28"/>
            <w:szCs w:val="28"/>
            <w:lang w:val="en-US"/>
          </w:rPr>
          <w:t>www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mamadysh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tatarstan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ru</w:t>
        </w:r>
      </w:hyperlink>
      <w:r w:rsidRPr="009A79D3">
        <w:rPr>
          <w:sz w:val="28"/>
          <w:szCs w:val="28"/>
          <w:u w:val="single"/>
        </w:rPr>
        <w:t>)</w:t>
      </w:r>
      <w:r w:rsidRPr="009A79D3">
        <w:rPr>
          <w:sz w:val="28"/>
          <w:szCs w:val="28"/>
        </w:rPr>
        <w:t>.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 содержащиеся в пунктах (подпунктах) 1.1, 1.3.1, 2.3, 2.5, 2.8, 2.10, 2.11, 5.1 настоящего Регламента;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10" w:history="1">
        <w:r w:rsidRPr="009A79D3">
          <w:rPr>
            <w:rStyle w:val="aa"/>
            <w:sz w:val="28"/>
            <w:szCs w:val="28"/>
            <w:lang w:val="en-US"/>
          </w:rPr>
          <w:t>www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mamadysh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tatarstan</w:t>
        </w:r>
        <w:r w:rsidRPr="009A79D3">
          <w:rPr>
            <w:rStyle w:val="aa"/>
            <w:sz w:val="28"/>
            <w:szCs w:val="28"/>
          </w:rPr>
          <w:t>.</w:t>
        </w:r>
        <w:r w:rsidRPr="009A79D3">
          <w:rPr>
            <w:rStyle w:val="aa"/>
            <w:sz w:val="28"/>
            <w:szCs w:val="28"/>
            <w:lang w:val="en-US"/>
          </w:rPr>
          <w:t>ru</w:t>
        </w:r>
      </w:hyperlink>
      <w:r w:rsidRPr="009A79D3">
        <w:rPr>
          <w:sz w:val="28"/>
          <w:szCs w:val="28"/>
        </w:rPr>
        <w:t>);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>://u</w:t>
      </w:r>
      <w:r w:rsidRPr="009A79D3">
        <w:rPr>
          <w:sz w:val="28"/>
          <w:szCs w:val="28"/>
          <w:lang w:val="en-US"/>
        </w:rPr>
        <w:t>slugi</w:t>
      </w:r>
      <w:r w:rsidRPr="009A79D3">
        <w:rPr>
          <w:sz w:val="28"/>
          <w:szCs w:val="28"/>
        </w:rPr>
        <w:t xml:space="preserve">. </w:t>
      </w:r>
      <w:hyperlink r:id="rId11" w:history="1">
        <w:r w:rsidRPr="009A79D3">
          <w:rPr>
            <w:sz w:val="28"/>
            <w:szCs w:val="28"/>
            <w:u w:val="single"/>
            <w:lang w:val="en-US"/>
          </w:rPr>
          <w:t>tatar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ru</w:t>
        </w:r>
      </w:hyperlink>
      <w:r w:rsidRPr="009A79D3">
        <w:rPr>
          <w:sz w:val="28"/>
          <w:szCs w:val="28"/>
        </w:rPr>
        <w:t xml:space="preserve">/); 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12" w:history="1">
        <w:r w:rsidRPr="009A79D3">
          <w:rPr>
            <w:sz w:val="28"/>
            <w:szCs w:val="28"/>
            <w:u w:val="single"/>
            <w:lang w:val="en-US"/>
          </w:rPr>
          <w:t>www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gosuslugi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ru</w:t>
        </w:r>
        <w:r w:rsidRPr="009A79D3">
          <w:rPr>
            <w:sz w:val="28"/>
            <w:szCs w:val="28"/>
            <w:u w:val="single"/>
          </w:rPr>
          <w:t>/</w:t>
        </w:r>
      </w:hyperlink>
      <w:r w:rsidRPr="009A79D3">
        <w:rPr>
          <w:sz w:val="28"/>
          <w:szCs w:val="28"/>
        </w:rPr>
        <w:t>);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) в Исполкоме (Отделе):</w:t>
      </w:r>
    </w:p>
    <w:p w:rsidR="00403FD4" w:rsidRPr="009A79D3" w:rsidRDefault="00403FD4" w:rsidP="00403FD4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9A79D3">
        <w:rPr>
          <w:sz w:val="28"/>
          <w:szCs w:val="28"/>
        </w:rPr>
        <w:t xml:space="preserve">при устном обращении - лично или по телефону; 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20"/>
        <w:jc w:val="both"/>
        <w:rPr>
          <w:rFonts w:cs="Arial"/>
          <w:sz w:val="28"/>
        </w:rPr>
      </w:pPr>
      <w:r w:rsidRPr="009A79D3">
        <w:rPr>
          <w:rFonts w:cs="Arial"/>
          <w:sz w:val="28"/>
        </w:rPr>
        <w:t>1.4. Предоставление муниципальной услуги осуществляется в соответствии с: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Налоговым кодексом Российской Федерации (часть вторая) (далее - НК РФ) (Собрание законодательства РФ, 07.08.2000, №32, ст.3340);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27.12.2002 №184-ФЗ «О техническом регулировании» (далее - Федеральный закон №184-ФЗ) (Собрание законодательства РФ, 30.12.2002, №52 (ч.1), ст.5140),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06.10.2003 №131-ФЗ «Об общих принципах организации местного самоуправления в Российской Федерации» (далее - Федеральный закон №131-ФЗ) (Собрание законодательства РФ, 06.10.2003, №40, ст.3822);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13.03.2006 №38-ФЗ «О рекламе» (далее - Федеральный закон №38-ФЗ) (Собрание законодательства РФ, 20.03.2006, №12, ст. 1232);</w:t>
      </w:r>
    </w:p>
    <w:p w:rsidR="00403FD4" w:rsidRPr="00BE5A52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 xml:space="preserve">Федеральным законом от 27.07.2010 №210-ФЗ «Об организации предоставления государственных и муниципальных услуг» (далее - Федеральный закон №210-ФЗ) (Собрание законодательства РФ, 02.08.2010, №31, ст.4179); 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1.2013г. № 6-25 (далее – Устав)</w:t>
      </w:r>
      <w:r>
        <w:rPr>
          <w:sz w:val="28"/>
          <w:szCs w:val="28"/>
        </w:rPr>
        <w:t xml:space="preserve"> (в редакции от 15.12.2017г. №4-20)</w:t>
      </w:r>
      <w:r w:rsidRPr="009A79D3">
        <w:rPr>
          <w:sz w:val="28"/>
          <w:szCs w:val="28"/>
        </w:rPr>
        <w:t>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ложением об исполнительном комитете Мамадышского муниципального района, от 08.12.2005 №3-3, утвержденным Решением Совета Мамадышского муниципального района (далее – Положение об ИК)</w:t>
      </w:r>
      <w:r>
        <w:rPr>
          <w:sz w:val="28"/>
          <w:szCs w:val="28"/>
        </w:rPr>
        <w:t xml:space="preserve"> (в редакции от 29.07.2016г. №2-9)</w:t>
      </w:r>
      <w:r w:rsidRPr="009A79D3">
        <w:rPr>
          <w:sz w:val="28"/>
          <w:szCs w:val="28"/>
        </w:rPr>
        <w:t>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ложением об отделе, утвержденным приказом руководителя Исполкома от 11.11.2011 №2080 (далее – Положение об отделе)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авилами внутреннего трудового распорядка Исполкома, утвержденными постановлением руководителя Исполкома от</w:t>
      </w:r>
      <w:r>
        <w:rPr>
          <w:sz w:val="28"/>
          <w:szCs w:val="28"/>
        </w:rPr>
        <w:t xml:space="preserve"> </w:t>
      </w:r>
      <w:r w:rsidRPr="009A79D3">
        <w:rPr>
          <w:sz w:val="28"/>
          <w:szCs w:val="28"/>
        </w:rPr>
        <w:t>12.01.2006 №001 (далее – Правила).</w:t>
      </w:r>
    </w:p>
    <w:p w:rsidR="00403FD4" w:rsidRPr="009A79D3" w:rsidRDefault="00403FD4" w:rsidP="00403FD4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403FD4" w:rsidRPr="009A79D3" w:rsidRDefault="00403FD4" w:rsidP="00403FD4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кламная конструкция - техническое средство стабильного территориального размещения, с использованием которого распространяется наружная реклама;</w:t>
      </w:r>
    </w:p>
    <w:p w:rsidR="00403FD4" w:rsidRPr="009A79D3" w:rsidRDefault="00403FD4" w:rsidP="00403FD4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редство наружной информации - техническое средство стабильного территориального размещения, с использованием которого распространяется наружная информация, не являющаяся рекламой;</w:t>
      </w:r>
    </w:p>
    <w:p w:rsidR="00403FD4" w:rsidRPr="009A79D3" w:rsidRDefault="00403FD4" w:rsidP="00403FD4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03FD4" w:rsidRPr="009A79D3" w:rsidRDefault="00403FD4" w:rsidP="00403FD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03FD4" w:rsidRPr="009A79D3" w:rsidRDefault="00403FD4" w:rsidP="00403FD4">
      <w:pPr>
        <w:ind w:firstLine="709"/>
        <w:jc w:val="both"/>
        <w:rPr>
          <w:sz w:val="28"/>
          <w:szCs w:val="28"/>
        </w:rPr>
        <w:sectPr w:rsidR="00403FD4" w:rsidRPr="009A79D3" w:rsidSect="00403FD4">
          <w:headerReference w:type="even" r:id="rId13"/>
          <w:headerReference w:type="default" r:id="rId14"/>
          <w:pgSz w:w="11907" w:h="16840" w:code="9"/>
          <w:pgMar w:top="1134" w:right="567" w:bottom="1134" w:left="1276" w:header="720" w:footer="720" w:gutter="0"/>
          <w:cols w:space="708"/>
          <w:noEndnote/>
          <w:titlePg/>
          <w:docGrid w:linePitch="381"/>
        </w:sectPr>
      </w:pPr>
    </w:p>
    <w:p w:rsidR="00403FD4" w:rsidRPr="009A79D3" w:rsidRDefault="00403FD4" w:rsidP="00403FD4">
      <w:pPr>
        <w:jc w:val="center"/>
        <w:rPr>
          <w:b/>
          <w:sz w:val="28"/>
          <w:szCs w:val="24"/>
        </w:rPr>
      </w:pPr>
      <w:r w:rsidRPr="009A79D3">
        <w:rPr>
          <w:b/>
          <w:sz w:val="28"/>
          <w:szCs w:val="24"/>
        </w:rPr>
        <w:lastRenderedPageBreak/>
        <w:t>2. Стандарт муниципальной услуги</w:t>
      </w:r>
    </w:p>
    <w:p w:rsidR="00403FD4" w:rsidRPr="009A79D3" w:rsidRDefault="00403FD4" w:rsidP="00403FD4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51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323"/>
        <w:gridCol w:w="7087"/>
        <w:gridCol w:w="3727"/>
      </w:tblGrid>
      <w:tr w:rsidR="00403FD4" w:rsidRPr="009A79D3" w:rsidTr="00C451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03FD4" w:rsidRPr="009A79D3" w:rsidTr="00C451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left="11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1. Наименование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Выдача разрешения на установку и эксплуатацию рекламной конструкци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035093" w:rsidRDefault="00403FD4" w:rsidP="00C451BD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>Ст.19 Федерального закона №38-ФЗ.</w:t>
            </w:r>
          </w:p>
        </w:tc>
      </w:tr>
      <w:tr w:rsidR="00403FD4" w:rsidRPr="009A79D3" w:rsidTr="00C451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Исполнительный комитет Мамадышского муниципального района Республики Татарстан</w:t>
            </w:r>
            <w:r>
              <w:rPr>
                <w:sz w:val="28"/>
                <w:szCs w:val="28"/>
              </w:rPr>
              <w:t xml:space="preserve"> в лице Отдела территориального развити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035093" w:rsidRDefault="00403FD4" w:rsidP="00C451BD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>Положение об ИК</w:t>
            </w:r>
          </w:p>
        </w:tc>
      </w:tr>
      <w:tr w:rsidR="00403FD4" w:rsidRPr="009A79D3" w:rsidTr="00C451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3. </w:t>
            </w:r>
            <w:r w:rsidRPr="009A79D3">
              <w:rPr>
                <w:sz w:val="28"/>
                <w:szCs w:val="28"/>
                <w:lang w:val="tt-RU"/>
              </w:rPr>
              <w:t xml:space="preserve">Описание </w:t>
            </w:r>
            <w:r w:rsidRPr="009A79D3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азрешение на установку и эксплуатацию рекламной конструкции (приложение №2).</w:t>
            </w:r>
          </w:p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035093" w:rsidRDefault="00403FD4" w:rsidP="00C451BD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 xml:space="preserve">Ст.19 Федерального закона №38-ФЗ </w:t>
            </w:r>
          </w:p>
        </w:tc>
      </w:tr>
      <w:tr w:rsidR="00403FD4" w:rsidRPr="009A79D3" w:rsidTr="00C451BD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4.</w:t>
            </w:r>
            <w:r w:rsidRPr="009A79D3">
              <w:rPr>
                <w:sz w:val="28"/>
                <w:szCs w:val="28"/>
                <w:lang w:val="en-US"/>
              </w:rPr>
              <w:t> </w:t>
            </w:r>
            <w:r w:rsidRPr="009A79D3">
              <w:rPr>
                <w:sz w:val="28"/>
                <w:szCs w:val="28"/>
              </w:rPr>
              <w:t>Срок предоставления муниципальной услуги</w:t>
            </w:r>
            <w:r>
              <w:rPr>
                <w:sz w:val="28"/>
                <w:szCs w:val="28"/>
              </w:rPr>
              <w:t xml:space="preserve">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о законодательством Российской </w:t>
            </w:r>
            <w:r>
              <w:rPr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Срок предоставления муниципальной услуги 13 дней, включая день подачи заявления</w:t>
            </w:r>
            <w:r w:rsidRPr="009A79D3">
              <w:rPr>
                <w:sz w:val="28"/>
                <w:szCs w:val="28"/>
                <w:vertAlign w:val="superscript"/>
              </w:rPr>
              <w:footnoteReference w:id="2"/>
            </w:r>
          </w:p>
          <w:p w:rsidR="00403FD4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ассмотрение документов согласующими организациями не входит в срок предоставления услуги</w:t>
            </w:r>
          </w:p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  <w:r w:rsidRPr="009A79D3">
              <w:rPr>
                <w:sz w:val="28"/>
                <w:szCs w:val="28"/>
              </w:rPr>
              <w:t xml:space="preserve">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 w:rsidRPr="009A79D3">
              <w:rPr>
                <w:sz w:val="28"/>
                <w:szCs w:val="28"/>
                <w:lang w:eastAsia="zh-CN"/>
              </w:rPr>
              <w:t>ст.19 Федерального закона №38-ФЗ</w:t>
            </w:r>
            <w:r>
              <w:rPr>
                <w:sz w:val="28"/>
                <w:szCs w:val="28"/>
                <w:lang w:eastAsia="zh-CN"/>
              </w:rPr>
              <w:t xml:space="preserve"> </w:t>
            </w: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sz w:val="28"/>
                <w:szCs w:val="28"/>
              </w:rPr>
              <w:t>5.</w:t>
            </w:r>
            <w:r w:rsidRPr="009A79D3">
              <w:rPr>
                <w:sz w:val="28"/>
                <w:szCs w:val="28"/>
                <w:lang w:val="tt-RU"/>
              </w:rPr>
              <w:t> </w:t>
            </w:r>
            <w:r w:rsidRPr="009A79D3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  <w:r>
              <w:rPr>
                <w:sz w:val="28"/>
                <w:szCs w:val="28"/>
              </w:rPr>
              <w:t>, способы их получения заявителем, в том числе в электронной форме, порядок их представления.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255"/>
              <w:jc w:val="both"/>
              <w:rPr>
                <w:sz w:val="28"/>
                <w:szCs w:val="24"/>
              </w:rPr>
            </w:pPr>
            <w:r w:rsidRPr="009A79D3">
              <w:rPr>
                <w:sz w:val="28"/>
              </w:rPr>
              <w:t xml:space="preserve">1) Заявление </w:t>
            </w:r>
            <w:r w:rsidRPr="009A79D3">
              <w:rPr>
                <w:sz w:val="28"/>
                <w:szCs w:val="28"/>
              </w:rPr>
              <w:t>(приложение №2)</w:t>
            </w:r>
            <w:r w:rsidRPr="009A79D3">
              <w:rPr>
                <w:sz w:val="28"/>
              </w:rPr>
              <w:t>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</w:rPr>
            </w:pPr>
            <w:r w:rsidRPr="009A79D3">
              <w:rPr>
                <w:sz w:val="28"/>
              </w:rPr>
              <w:t>2) Документы, удостоверяющие личность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</w:rPr>
            </w:pPr>
            <w:r w:rsidRPr="009A79D3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 Заверенная копия документа, подтверждающего право собственности либо владения имуществом, к которому присоединяется рекламная конструкция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5) Подтверждение в письменной форме согласия собственника или иного указанного в </w:t>
            </w:r>
            <w:hyperlink r:id="rId15" w:history="1">
              <w:r w:rsidRPr="009A79D3">
                <w:rPr>
                  <w:sz w:val="28"/>
                  <w:szCs w:val="28"/>
                </w:rPr>
                <w:t>частях 5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6" w:history="1">
              <w:r w:rsidRPr="009A79D3">
                <w:rPr>
                  <w:sz w:val="28"/>
                  <w:szCs w:val="28"/>
                </w:rPr>
                <w:t>6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7" w:history="1">
              <w:r w:rsidRPr="009A79D3">
                <w:rPr>
                  <w:sz w:val="28"/>
                  <w:szCs w:val="28"/>
                </w:rPr>
                <w:t>7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В случае, если для установки и эксплуатации рекламной конструкции необходимо использование общего имущества собственников помещений в многоквартирном доме, документом, подтверждающим согласие этих собственников, является протокол общего собрания собственников помещений в многоквартирном доме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6) Эскизный проект с фотографическим снимком (документ, определяющий внешний вид рекламной конструкции)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7) Топографическая съемка территории с указанием места установки рекламной конструкции, подземных </w:t>
            </w:r>
            <w:r w:rsidRPr="009A79D3">
              <w:rPr>
                <w:sz w:val="28"/>
                <w:szCs w:val="28"/>
              </w:rPr>
              <w:lastRenderedPageBreak/>
              <w:t>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      </w:r>
          </w:p>
          <w:p w:rsidR="00403FD4" w:rsidRPr="009A79D3" w:rsidRDefault="00403FD4" w:rsidP="00C451BD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8) 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      </w:r>
          </w:p>
          <w:p w:rsidR="00403FD4" w:rsidRPr="009A79D3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и предъявлении паспорта рекламного средства подаются:</w:t>
            </w:r>
          </w:p>
          <w:p w:rsidR="00403FD4" w:rsidRPr="009A79D3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 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      </w:r>
          </w:p>
          <w:p w:rsidR="00403FD4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 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      </w:r>
          </w:p>
          <w:p w:rsidR="00403FD4" w:rsidRPr="002128FF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403FD4" w:rsidRPr="002128FF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403FD4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403FD4" w:rsidRPr="0007666B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46AB1">
              <w:rPr>
                <w:sz w:val="28"/>
                <w:szCs w:val="28"/>
              </w:rPr>
              <w:t>почтовым отправлением.</w:t>
            </w:r>
          </w:p>
          <w:p w:rsidR="00403FD4" w:rsidRPr="009A79D3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sz w:val="28"/>
                <w:szCs w:val="28"/>
              </w:rPr>
              <w:t>6.</w:t>
            </w:r>
            <w:r w:rsidRPr="009A79D3">
              <w:rPr>
                <w:sz w:val="28"/>
                <w:szCs w:val="28"/>
                <w:lang w:val="tt-RU"/>
              </w:rPr>
              <w:t> </w:t>
            </w:r>
            <w:r w:rsidRPr="009A79D3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sz w:val="28"/>
                <w:szCs w:val="28"/>
              </w:rPr>
              <w:t xml:space="preserve">, а так же способы их получения заявителями, в том числе в электронной форме, порядок их представления; государственный орган, органы местного самоуправления либо </w:t>
            </w:r>
            <w:r>
              <w:rPr>
                <w:sz w:val="28"/>
                <w:szCs w:val="28"/>
              </w:rPr>
              <w:lastRenderedPageBreak/>
              <w:t>организация, в распоряжении которых находятся данные докумен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32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03FD4" w:rsidRPr="009A79D3" w:rsidRDefault="00403FD4" w:rsidP="00C451BD">
            <w:pPr>
              <w:widowControl w:val="0"/>
              <w:tabs>
                <w:tab w:val="left" w:pos="0"/>
                <w:tab w:val="left" w:pos="1008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</w:p>
          <w:p w:rsidR="00403FD4" w:rsidRPr="009A79D3" w:rsidRDefault="00403FD4" w:rsidP="00C451BD">
            <w:pPr>
              <w:widowControl w:val="0"/>
              <w:tabs>
                <w:tab w:val="left" w:pos="0"/>
                <w:tab w:val="left" w:pos="1008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 Схема размещения рекламной конструкции;</w:t>
            </w:r>
          </w:p>
          <w:p w:rsidR="00403FD4" w:rsidRPr="009A79D3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) </w:t>
            </w:r>
            <w:r w:rsidRPr="009A79D3">
              <w:rPr>
                <w:sz w:val="28"/>
                <w:szCs w:val="28"/>
                <w:lang w:val="en-US"/>
              </w:rPr>
              <w:t>C</w:t>
            </w:r>
            <w:r w:rsidRPr="009A79D3">
              <w:rPr>
                <w:sz w:val="28"/>
                <w:szCs w:val="28"/>
              </w:rPr>
              <w:t>ведения о государственной пошлине;</w:t>
            </w:r>
          </w:p>
          <w:p w:rsidR="00403FD4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 Договор (сведения о договоре) на установку и эксплуатацию рекламной конструкции, заключенный на основе торгов (в случае, если для установки и эксплуатации рекламной конструкции необходимо использование недвижимого имущества, находящегося в государственной или муниципальной собственности)</w:t>
            </w:r>
          </w:p>
          <w:p w:rsidR="00403FD4" w:rsidRPr="002128FF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403FD4" w:rsidRPr="002128FF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 xml:space="preserve">Запрещается требовать от заявителя </w:t>
            </w:r>
            <w:r w:rsidRPr="002128FF">
              <w:rPr>
                <w:sz w:val="28"/>
                <w:szCs w:val="28"/>
              </w:rPr>
              <w:lastRenderedPageBreak/>
              <w:t>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403FD4" w:rsidRPr="009A79D3" w:rsidRDefault="00403FD4" w:rsidP="00C451BD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2128FF"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 xml:space="preserve">Приказ </w:t>
            </w:r>
            <w:r>
              <w:rPr>
                <w:sz w:val="28"/>
                <w:szCs w:val="28"/>
              </w:rPr>
              <w:t>№</w:t>
            </w:r>
            <w:r w:rsidRPr="009A79D3">
              <w:rPr>
                <w:sz w:val="28"/>
                <w:szCs w:val="28"/>
              </w:rPr>
              <w:t>19н</w:t>
            </w: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Default="00403FD4" w:rsidP="00C451BD">
            <w:pPr>
              <w:suppressAutoHyphens/>
              <w:rPr>
                <w:sz w:val="28"/>
                <w:szCs w:val="28"/>
              </w:rPr>
            </w:pPr>
          </w:p>
          <w:p w:rsidR="00403FD4" w:rsidRPr="009A79D3" w:rsidRDefault="00403FD4" w:rsidP="00C451BD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2 ч.11 ст.19 Федерального закона №38-ФЗ</w:t>
            </w:r>
            <w:r w:rsidRPr="009A79D3">
              <w:rPr>
                <w:sz w:val="28"/>
                <w:szCs w:val="28"/>
              </w:rPr>
              <w:t xml:space="preserve"> </w:t>
            </w: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9A79D3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Согласование с: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тделом ГИБДД;</w:t>
            </w:r>
          </w:p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рганизациями, владеющими подземными и наземными инженерными коммуникациям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03FD4" w:rsidRPr="009A79D3" w:rsidRDefault="00403FD4" w:rsidP="00C451BD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03FD4" w:rsidRPr="009A79D3" w:rsidRDefault="00403FD4" w:rsidP="00C451BD">
            <w:pPr>
              <w:ind w:firstLine="29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03FD4" w:rsidRPr="009A79D3" w:rsidRDefault="00403FD4" w:rsidP="00C451BD">
            <w:pPr>
              <w:ind w:firstLine="29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t xml:space="preserve">2.9. Исчерпывающий перечень оснований для приостановления </w:t>
            </w:r>
            <w:r w:rsidRPr="009A79D3">
              <w:rPr>
                <w:sz w:val="28"/>
                <w:szCs w:val="28"/>
                <w:lang w:val="tt-RU"/>
              </w:rPr>
              <w:lastRenderedPageBreak/>
              <w:t>или отказа в предоставлении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Основания для отказа: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 несоответствие проекта рекламной конструкции и ее территориального размещения требованиям технического регламента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2) несоответствие установки рекламной конструкции в заявленном месте схеме размещения рекламных конструкций (в случае, если место установки рекламной конструкции в соответствии с </w:t>
            </w:r>
            <w:hyperlink r:id="rId18" w:history="1">
              <w:r w:rsidRPr="009A79D3">
                <w:rPr>
                  <w:sz w:val="28"/>
                  <w:szCs w:val="28"/>
                </w:rPr>
                <w:t>частью 5.8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 определяется схемой размещения рекламных конструкций)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) нарушение требований нормативных актов по безопасности движения транспорта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 нарушение внешнего архитектурного облика сложившейся застройки поселения или городского округа. Органы местного самоуправления муниципальных районов или органы местного самоуправления городских округов вправе определять типы и виды рекламных конструкций, допустимых и недопустимых к установке на территории соответствующего муниципального образования или части его территории, в том числе требования к таким рекламным конструкциям, с учетом необходимости сохранения внешнего архитектурного облика сложившейся застройки поселений или городских округов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5) нарушение требований законодательства Российской Федерации об объектах культурного наследия (памятниках истории и культуры) народов Российской Федерации, их охране и использовании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 xml:space="preserve">6) нарушение требований, установленных </w:t>
            </w:r>
            <w:hyperlink r:id="rId19" w:history="1">
              <w:r w:rsidRPr="009A79D3">
                <w:rPr>
                  <w:sz w:val="28"/>
                  <w:szCs w:val="28"/>
                </w:rPr>
                <w:t>частями 5.1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20" w:history="1">
              <w:r w:rsidRPr="009A79D3">
                <w:rPr>
                  <w:sz w:val="28"/>
                  <w:szCs w:val="28"/>
                </w:rPr>
                <w:t>5.6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21" w:history="1">
              <w:r w:rsidRPr="009A79D3">
                <w:rPr>
                  <w:sz w:val="28"/>
                  <w:szCs w:val="28"/>
                </w:rPr>
                <w:t>5.7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;</w:t>
            </w:r>
          </w:p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7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ч.15 ст.19 Федерального закона №38-ФЗ;</w:t>
            </w:r>
          </w:p>
          <w:p w:rsidR="00403FD4" w:rsidRPr="009A79D3" w:rsidRDefault="00403FD4" w:rsidP="00C451BD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Федеральный закон №184-ФЗ;</w:t>
            </w:r>
          </w:p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оложение</w:t>
            </w: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autoSpaceDE w:val="0"/>
              <w:autoSpaceDN w:val="0"/>
              <w:adjustRightInd w:val="0"/>
              <w:ind w:firstLine="30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Государственная пошлина уплачивается в установленном порядке в следующем размере: </w:t>
            </w:r>
          </w:p>
          <w:p w:rsidR="00403FD4" w:rsidRPr="009A79D3" w:rsidRDefault="00403FD4" w:rsidP="00C451BD">
            <w:pPr>
              <w:suppressAutoHyphens/>
              <w:autoSpaceDE w:val="0"/>
              <w:autoSpaceDN w:val="0"/>
              <w:adjustRightInd w:val="0"/>
              <w:ind w:firstLine="300"/>
              <w:jc w:val="both"/>
              <w:rPr>
                <w:szCs w:val="28"/>
              </w:rPr>
            </w:pPr>
            <w:r w:rsidRPr="009A79D3">
              <w:rPr>
                <w:sz w:val="28"/>
                <w:szCs w:val="28"/>
              </w:rPr>
              <w:t>за выдачу разрешения на установку рекламной конструкции – 5000 рублей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.105 ч.1 ст.333.33 НК РФ</w:t>
            </w: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pStyle w:val="13"/>
              <w:suppressAutoHyphens/>
              <w:ind w:firstLine="300"/>
              <w:jc w:val="both"/>
              <w:rPr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t>2.12. </w:t>
            </w:r>
            <w:r w:rsidRPr="009A79D3">
              <w:rPr>
                <w:sz w:val="28"/>
                <w:szCs w:val="28"/>
              </w:rPr>
      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</w:t>
            </w:r>
            <w:r w:rsidRPr="009A79D3">
              <w:rPr>
                <w:sz w:val="28"/>
                <w:szCs w:val="28"/>
              </w:rPr>
              <w:lastRenderedPageBreak/>
              <w:t>услуг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03FD4" w:rsidRPr="009A79D3" w:rsidRDefault="00403FD4" w:rsidP="00C451BD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13. </w:t>
            </w:r>
            <w:r w:rsidRPr="009A79D3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  <w:r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Default="00403FD4" w:rsidP="00C451BD">
            <w:pPr>
              <w:tabs>
                <w:tab w:val="num" w:pos="0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  <w:p w:rsidR="00403FD4" w:rsidRPr="009A79D3" w:rsidRDefault="00403FD4" w:rsidP="00C451BD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046AB1">
              <w:rPr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D94FF4">
              <w:rPr>
                <w:sz w:val="28"/>
                <w:szCs w:val="28"/>
                <w:lang w:val="tt-RU"/>
              </w:rPr>
              <w:t>2.</w:t>
            </w:r>
            <w:r w:rsidRPr="00D94FF4">
              <w:rPr>
                <w:sz w:val="28"/>
                <w:szCs w:val="28"/>
              </w:rPr>
              <w:t xml:space="preserve"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 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Default="00403FD4" w:rsidP="00C451B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 </w:t>
            </w:r>
          </w:p>
          <w:p w:rsidR="00403FD4" w:rsidRPr="00D94FF4" w:rsidRDefault="00403FD4" w:rsidP="00C451BD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D94FF4">
              <w:rPr>
                <w:sz w:val="28"/>
                <w:szCs w:val="28"/>
              </w:rPr>
              <w:t xml:space="preserve">Обеспечивается беспрепятственный доступ инвалидов к месту предоставления муниципальной услуги (удобный вход-выход в помещения и </w:t>
            </w:r>
          </w:p>
          <w:p w:rsidR="00403FD4" w:rsidRPr="00D94FF4" w:rsidRDefault="00403FD4" w:rsidP="00C451BD">
            <w:pPr>
              <w:pStyle w:val="Default"/>
              <w:jc w:val="both"/>
              <w:rPr>
                <w:sz w:val="28"/>
                <w:szCs w:val="28"/>
              </w:rPr>
            </w:pPr>
            <w:r w:rsidRPr="00D94FF4">
              <w:rPr>
                <w:sz w:val="28"/>
                <w:szCs w:val="28"/>
              </w:rPr>
              <w:t xml:space="preserve">перемещение в их пределах). </w:t>
            </w:r>
          </w:p>
          <w:p w:rsidR="00403FD4" w:rsidRPr="009A79D3" w:rsidRDefault="00403FD4" w:rsidP="00C451BD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D94FF4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авила</w:t>
            </w: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9A79D3">
              <w:t xml:space="preserve"> </w:t>
            </w:r>
            <w:r w:rsidRPr="009A79D3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</w:t>
            </w:r>
            <w:r w:rsidRPr="009A79D3">
              <w:rPr>
                <w:sz w:val="28"/>
                <w:szCs w:val="28"/>
              </w:rPr>
              <w:lastRenderedPageBreak/>
              <w:t>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 xml:space="preserve">Отдела </w:t>
            </w:r>
            <w:r w:rsidRPr="009A79D3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03FD4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наличие исчерпывающей информации о способах, </w:t>
            </w:r>
            <w:r w:rsidRPr="009A79D3">
              <w:rPr>
                <w:sz w:val="28"/>
                <w:szCs w:val="28"/>
              </w:rPr>
              <w:lastRenderedPageBreak/>
              <w:t xml:space="preserve">порядке и сроках предоставления муниципальной услуги на информационных стендах, информационных ресурсах </w:t>
            </w:r>
            <w:hyperlink r:id="rId22" w:history="1">
              <w:r w:rsidRPr="001D41CC">
                <w:rPr>
                  <w:rStyle w:val="aa"/>
                  <w:sz w:val="28"/>
                  <w:szCs w:val="28"/>
                  <w:lang w:val="en-US"/>
                </w:rPr>
                <w:t>www</w:t>
              </w:r>
              <w:r w:rsidRPr="001D41CC">
                <w:rPr>
                  <w:rStyle w:val="aa"/>
                  <w:sz w:val="28"/>
                  <w:szCs w:val="28"/>
                </w:rPr>
                <w:t>.</w:t>
              </w:r>
              <w:r w:rsidRPr="001D41CC">
                <w:rPr>
                  <w:rStyle w:val="aa"/>
                  <w:sz w:val="28"/>
                  <w:szCs w:val="28"/>
                  <w:lang w:val="en-US"/>
                </w:rPr>
                <w:t>mamadysh</w:t>
              </w:r>
              <w:r w:rsidRPr="001D41CC">
                <w:rPr>
                  <w:rStyle w:val="aa"/>
                  <w:sz w:val="28"/>
                  <w:szCs w:val="28"/>
                </w:rPr>
                <w:t>.</w:t>
              </w:r>
              <w:r w:rsidRPr="001D41CC">
                <w:rPr>
                  <w:rStyle w:val="aa"/>
                  <w:sz w:val="28"/>
                  <w:szCs w:val="28"/>
                  <w:lang w:val="en-US"/>
                </w:rPr>
                <w:t>tatar</w:t>
              </w:r>
              <w:r w:rsidRPr="001D41CC">
                <w:rPr>
                  <w:rStyle w:val="aa"/>
                  <w:sz w:val="28"/>
                  <w:szCs w:val="28"/>
                </w:rPr>
                <w:t>.</w:t>
              </w:r>
              <w:r w:rsidRPr="001D41CC">
                <w:rPr>
                  <w:rStyle w:val="aa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  <w:u w:val="single"/>
              </w:rPr>
              <w:t xml:space="preserve"> </w:t>
            </w:r>
            <w:r w:rsidRPr="009A79D3">
              <w:rPr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0E5C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03FD4" w:rsidRPr="009A79D3" w:rsidRDefault="00403FD4" w:rsidP="00C451B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 xml:space="preserve">Информация о ходе предоставления муниципальной услуги может быть получена заявителем на сайте  </w:t>
            </w:r>
            <w:hyperlink r:id="rId23" w:history="1">
              <w:r w:rsidRPr="009A79D3">
                <w:rPr>
                  <w:rStyle w:val="aa"/>
                  <w:sz w:val="28"/>
                  <w:szCs w:val="28"/>
                  <w:lang w:val="en-US"/>
                </w:rPr>
                <w:t>www</w:t>
              </w:r>
              <w:r w:rsidRPr="009A79D3">
                <w:rPr>
                  <w:rStyle w:val="aa"/>
                  <w:sz w:val="28"/>
                  <w:szCs w:val="28"/>
                </w:rPr>
                <w:t>.</w:t>
              </w:r>
              <w:r w:rsidRPr="009A79D3">
                <w:rPr>
                  <w:rStyle w:val="aa"/>
                  <w:sz w:val="28"/>
                  <w:szCs w:val="28"/>
                  <w:lang w:val="en-US"/>
                </w:rPr>
                <w:t>mamadysh</w:t>
              </w:r>
              <w:r w:rsidRPr="009A79D3">
                <w:rPr>
                  <w:rStyle w:val="aa"/>
                  <w:sz w:val="28"/>
                  <w:szCs w:val="28"/>
                </w:rPr>
                <w:t>.</w:t>
              </w:r>
              <w:r w:rsidRPr="009A79D3">
                <w:rPr>
                  <w:rStyle w:val="aa"/>
                  <w:sz w:val="28"/>
                  <w:szCs w:val="28"/>
                  <w:lang w:val="en-US"/>
                </w:rPr>
                <w:t>tatarstan</w:t>
              </w:r>
              <w:r w:rsidRPr="009A79D3">
                <w:rPr>
                  <w:rStyle w:val="aa"/>
                  <w:sz w:val="28"/>
                  <w:szCs w:val="28"/>
                </w:rPr>
                <w:t>.</w:t>
              </w:r>
              <w:r w:rsidRPr="009A79D3">
                <w:rPr>
                  <w:rStyle w:val="aa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  <w:u w:val="single"/>
              </w:rPr>
              <w:t xml:space="preserve">, </w:t>
            </w:r>
            <w:r w:rsidRPr="009A79D3">
              <w:rPr>
                <w:sz w:val="28"/>
                <w:szCs w:val="28"/>
              </w:rPr>
              <w:t>на Едином портале государственных и муниципальных услуг, в МФЦ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  <w:tr w:rsidR="00403FD4" w:rsidRPr="009A79D3" w:rsidTr="00C451BD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03FD4" w:rsidRPr="009A79D3" w:rsidRDefault="00403FD4" w:rsidP="00C451BD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9A79D3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9A79D3">
              <w:rPr>
                <w:sz w:val="28"/>
                <w:szCs w:val="28"/>
                <w:lang w:val="en-US"/>
              </w:rPr>
              <w:t>http</w:t>
            </w:r>
            <w:r w:rsidRPr="009A79D3">
              <w:rPr>
                <w:sz w:val="28"/>
                <w:szCs w:val="28"/>
              </w:rPr>
              <w:t>://u</w:t>
            </w:r>
            <w:r w:rsidRPr="009A79D3">
              <w:rPr>
                <w:sz w:val="28"/>
                <w:szCs w:val="28"/>
                <w:lang w:val="en-US"/>
              </w:rPr>
              <w:t>slugi</w:t>
            </w:r>
            <w:r w:rsidRPr="009A79D3">
              <w:rPr>
                <w:sz w:val="28"/>
                <w:szCs w:val="28"/>
              </w:rPr>
              <w:t xml:space="preserve">. </w:t>
            </w:r>
            <w:hyperlink r:id="rId24" w:history="1">
              <w:r w:rsidRPr="009A79D3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9A79D3">
              <w:rPr>
                <w:sz w:val="28"/>
                <w:szCs w:val="28"/>
                <w:lang w:val="en-US"/>
              </w:rPr>
              <w:t>http</w:t>
            </w:r>
            <w:r w:rsidRPr="009A79D3">
              <w:rPr>
                <w:sz w:val="28"/>
                <w:szCs w:val="28"/>
              </w:rPr>
              <w:t xml:space="preserve">:// </w:t>
            </w:r>
            <w:hyperlink r:id="rId25" w:history="1">
              <w:r w:rsidRPr="009A79D3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9A79D3">
                <w:rPr>
                  <w:sz w:val="28"/>
                  <w:szCs w:val="28"/>
                  <w:u w:val="single"/>
                </w:rPr>
                <w:t>/</w:t>
              </w:r>
            </w:hyperlink>
            <w:r w:rsidRPr="009A79D3">
              <w:rPr>
                <w:sz w:val="28"/>
                <w:szCs w:val="28"/>
              </w:rPr>
              <w:t>)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3FD4" w:rsidRPr="009A79D3" w:rsidRDefault="00403FD4" w:rsidP="00C451BD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403FD4" w:rsidRPr="009A79D3" w:rsidRDefault="00403FD4" w:rsidP="00403FD4">
      <w:pPr>
        <w:rPr>
          <w:sz w:val="24"/>
          <w:szCs w:val="24"/>
        </w:rPr>
        <w:sectPr w:rsidR="00403FD4" w:rsidRPr="009A79D3" w:rsidSect="00C451BD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403FD4" w:rsidRPr="009A79D3" w:rsidRDefault="00403FD4" w:rsidP="00403FD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9A79D3">
        <w:rPr>
          <w:b/>
          <w:bCs/>
          <w:sz w:val="28"/>
          <w:szCs w:val="28"/>
        </w:rPr>
        <w:lastRenderedPageBreak/>
        <w:t xml:space="preserve">3. </w:t>
      </w:r>
      <w:r w:rsidRPr="009A79D3">
        <w:rPr>
          <w:b/>
          <w:bCs/>
          <w:sz w:val="28"/>
          <w:szCs w:val="28"/>
          <w:lang w:val="en-US"/>
        </w:rPr>
        <w:t>C</w:t>
      </w:r>
      <w:r w:rsidRPr="009A79D3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403FD4" w:rsidRPr="009A79D3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1. Предоставление муниципальной услуги</w:t>
      </w:r>
      <w:r w:rsidRPr="009A79D3">
        <w:t xml:space="preserve"> </w:t>
      </w:r>
      <w:r w:rsidRPr="009A79D3">
        <w:rPr>
          <w:sz w:val="28"/>
          <w:szCs w:val="28"/>
        </w:rPr>
        <w:t>включает в себя следующие процедуры: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 консультирование заявителя;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 принятие и регистрация заявления;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) подготовка результата муниципальной услуги;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) выдача заявителю результата муниципальной услуги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5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2. Оказание консультаций заявителю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 Принятие и регистрация заявления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9A79D3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9A79D3">
        <w:rPr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6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sz w:val="28"/>
          <w:szCs w:val="28"/>
        </w:rPr>
        <w:t>3.3.2.</w:t>
      </w:r>
      <w:r w:rsidRPr="009A79D3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t xml:space="preserve">установление личности заявителя; 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1D5109">
        <w:rPr>
          <w:bCs/>
          <w:sz w:val="28"/>
          <w:szCs w:val="28"/>
        </w:rPr>
        <w:t>прием и регистрацию заявления в специальном журнале;</w:t>
      </w:r>
    </w:p>
    <w:p w:rsidR="00403FD4" w:rsidRPr="001D5109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D5109">
        <w:rPr>
          <w:bCs/>
          <w:sz w:val="28"/>
          <w:szCs w:val="28"/>
        </w:rPr>
        <w:t xml:space="preserve">вручение заявителю копии </w:t>
      </w:r>
      <w:r w:rsidRPr="001D5109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403FD4" w:rsidRPr="001D5109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1D5109">
        <w:rPr>
          <w:sz w:val="28"/>
          <w:szCs w:val="28"/>
        </w:rPr>
        <w:t>направление заявления на рассмотрение руководителю Исполкома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1D5109">
        <w:rPr>
          <w:sz w:val="28"/>
          <w:szCs w:val="28"/>
        </w:rPr>
        <w:t>В случае наличия оснований для отказа в приеме докум</w:t>
      </w:r>
      <w:r w:rsidRPr="009A79D3">
        <w:rPr>
          <w:sz w:val="28"/>
          <w:szCs w:val="28"/>
        </w:rPr>
        <w:t>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: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ием заявления и документов в течение 15 минут;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ы: направленное исполнителю заявление.</w:t>
      </w: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03FD4" w:rsidRPr="009A79D3" w:rsidRDefault="00403FD4" w:rsidP="00403FD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403FD4" w:rsidRPr="009A79D3" w:rsidRDefault="00403FD4" w:rsidP="00403FD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spacing w:val="-1"/>
          <w:sz w:val="28"/>
          <w:szCs w:val="28"/>
        </w:rPr>
        <w:t xml:space="preserve">3.4.1. Специалист Отдела </w:t>
      </w:r>
      <w:r w:rsidRPr="009A79D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403FD4" w:rsidRPr="009A79D3" w:rsidRDefault="00403FD4" w:rsidP="00403FD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403FD4" w:rsidRPr="009A79D3" w:rsidRDefault="00403FD4" w:rsidP="00403FD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2) схемы размещения рекламной конструкции;</w:t>
      </w:r>
    </w:p>
    <w:p w:rsidR="00403FD4" w:rsidRPr="009A79D3" w:rsidRDefault="00403FD4" w:rsidP="00403FD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) сведений о государственной пошлине;</w:t>
      </w:r>
    </w:p>
    <w:p w:rsidR="00403FD4" w:rsidRPr="009A79D3" w:rsidRDefault="00403FD4" w:rsidP="00403FD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4) договора (сведения о договоре) на установку и эксплуатацию рекламной конструкции.</w:t>
      </w:r>
    </w:p>
    <w:p w:rsidR="00403FD4" w:rsidRPr="009A79D3" w:rsidRDefault="00403FD4" w:rsidP="00403FD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A79D3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03FD4" w:rsidRPr="009A79D3" w:rsidRDefault="00403FD4" w:rsidP="00403FD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A79D3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03FD4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sz w:val="28"/>
          <w:szCs w:val="28"/>
        </w:rPr>
        <w:t>следующие сроки:</w:t>
      </w:r>
    </w:p>
    <w:p w:rsidR="00403FD4" w:rsidRPr="004A5BAF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4A5BAF">
        <w:rPr>
          <w:sz w:val="28"/>
          <w:szCs w:val="28"/>
        </w:rPr>
        <w:t xml:space="preserve">по документам (сведениям), направляемым специалистами Росреестра, не более </w:t>
      </w:r>
      <w:r w:rsidRPr="001D5109">
        <w:rPr>
          <w:sz w:val="28"/>
          <w:szCs w:val="28"/>
        </w:rPr>
        <w:t>трех</w:t>
      </w:r>
      <w:r w:rsidRPr="004A5BAF">
        <w:rPr>
          <w:sz w:val="28"/>
          <w:szCs w:val="28"/>
        </w:rPr>
        <w:t xml:space="preserve"> рабочих дней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остальным поставщикам – в </w:t>
      </w:r>
      <w:r w:rsidRPr="009A79D3">
        <w:rPr>
          <w:sz w:val="28"/>
          <w:szCs w:val="28"/>
        </w:rPr>
        <w:t>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03FD4" w:rsidRPr="009A79D3" w:rsidRDefault="00403FD4" w:rsidP="00403FD4">
      <w:pPr>
        <w:autoSpaceDE w:val="0"/>
        <w:autoSpaceDN w:val="0"/>
        <w:adjustRightInd w:val="0"/>
        <w:ind w:firstLine="310"/>
        <w:jc w:val="both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A79D3">
        <w:rPr>
          <w:sz w:val="28"/>
          <w:szCs w:val="28"/>
        </w:rPr>
        <w:t xml:space="preserve">3.5. </w:t>
      </w:r>
      <w:r w:rsidRPr="009A79D3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5.1. </w:t>
      </w:r>
      <w:r>
        <w:rPr>
          <w:sz w:val="28"/>
          <w:szCs w:val="28"/>
        </w:rPr>
        <w:t xml:space="preserve">Специалист </w:t>
      </w:r>
      <w:r w:rsidRPr="009A79D3">
        <w:rPr>
          <w:sz w:val="28"/>
          <w:szCs w:val="28"/>
        </w:rPr>
        <w:t>Отдела осуществляет: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решения об отказе в выдаче разрешения на установку рекламной конструкции (далее – Решение об отказе) и осуществляет процедуры, предусмотренные п.3.5 настоящего Регламента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дготовку проекта разрешения на установку рекламной конструкции;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направление проекта разрешения на установку рекламной конструкции (далее – Разрешение) на согласование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ответов на запросы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направленный на согласование проект Разрешения либо Решение об отказе в выдаче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5.2. Специалисты согласующих организаций рассматривают полученные документы и направляют заключение о согласовании либо мотивированный отказ в согласовании в Отдел.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оцедуры, устанавливаемые настоящим пунктом, осуществляются в соответствии с регламентами согласующих органов.</w:t>
      </w: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заключения о согласовании Разрешения либо отказ в согласовани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3.5.3. </w:t>
      </w:r>
      <w:r>
        <w:rPr>
          <w:sz w:val="28"/>
          <w:szCs w:val="28"/>
        </w:rPr>
        <w:t>Специалист</w:t>
      </w:r>
      <w:r w:rsidRPr="009A79D3">
        <w:rPr>
          <w:sz w:val="28"/>
          <w:szCs w:val="28"/>
        </w:rPr>
        <w:t xml:space="preserve"> Отдела, получив документы от согласующих органов, направляет Разрешение или Решение об отказе на подпись руководителю исполнительного комитета</w:t>
      </w:r>
    </w:p>
    <w:p w:rsidR="00403FD4" w:rsidRPr="009A79D3" w:rsidRDefault="00403FD4" w:rsidP="00403FD4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ы: направленное на подпись Разрешение или Решение об отказе.</w:t>
      </w:r>
    </w:p>
    <w:p w:rsidR="00403FD4" w:rsidRPr="009A79D3" w:rsidRDefault="00403FD4" w:rsidP="00403FD4">
      <w:pPr>
        <w:pStyle w:val="ConsPlusNormal0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5.4. Руководитель исполнительного комитета утверждает Разрешение или подписывает Решение об отказе и направляет в Отдел.</w:t>
      </w:r>
    </w:p>
    <w:p w:rsidR="00403FD4" w:rsidRPr="009A79D3" w:rsidRDefault="00403FD4" w:rsidP="00403FD4">
      <w:pPr>
        <w:suppressAutoHyphens/>
        <w:ind w:firstLine="709"/>
        <w:jc w:val="both"/>
        <w:rPr>
          <w:bCs/>
          <w:sz w:val="28"/>
          <w:szCs w:val="28"/>
        </w:rPr>
      </w:pPr>
      <w:r w:rsidRPr="009A79D3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</w:t>
      </w:r>
      <w:r w:rsidRPr="009A79D3">
        <w:rPr>
          <w:bCs/>
          <w:sz w:val="28"/>
          <w:szCs w:val="28"/>
        </w:rPr>
        <w:t>.</w:t>
      </w:r>
    </w:p>
    <w:p w:rsidR="00403FD4" w:rsidRPr="009A79D3" w:rsidRDefault="00403FD4" w:rsidP="00403FD4">
      <w:pPr>
        <w:pStyle w:val="ConsPlusNormal0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подписанное Разрешение или Решение об отказе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7. Выдача заявителю результата муниципальной услуги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7.1.</w:t>
      </w:r>
      <w:r>
        <w:rPr>
          <w:sz w:val="28"/>
          <w:szCs w:val="28"/>
        </w:rPr>
        <w:t xml:space="preserve">Специалист </w:t>
      </w:r>
      <w:r w:rsidRPr="009A79D3">
        <w:rPr>
          <w:sz w:val="28"/>
          <w:szCs w:val="28"/>
        </w:rPr>
        <w:t xml:space="preserve">Отдела регистрирует Разрешение или Решение об отказе, извещает заявителя о принятом решении. По прибытии заявителя выдает под роспись Разрешение или Решение об отказе. В случае неявки заявителя направляет по почте заказным письмом с уведомлением о вручении. 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направление письма об отказе в предоставлении муниципальной услуги - в день подписания.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выданное заявителю или направленное по почте Разрешение или Решение об отказе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 Предоставление муниципальной услуги через МФЦ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03FD4" w:rsidRPr="009A79D3" w:rsidRDefault="00403FD4" w:rsidP="00403FD4">
      <w:pPr>
        <w:pStyle w:val="ConsPlusNormal0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7);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03FD4" w:rsidRPr="009A79D3" w:rsidRDefault="00403FD4" w:rsidP="00403FD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403FD4" w:rsidRPr="009A79D3" w:rsidRDefault="00403FD4" w:rsidP="00403FD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9A79D3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 проверка и согласование проектов документов</w:t>
      </w:r>
      <w:r w:rsidRPr="009A79D3">
        <w:rPr>
          <w:bCs/>
          <w:sz w:val="28"/>
          <w:szCs w:val="28"/>
        </w:rPr>
        <w:t xml:space="preserve"> </w:t>
      </w:r>
      <w:r w:rsidRPr="009A79D3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</w:t>
      </w:r>
      <w:r w:rsidRPr="00953232">
        <w:rPr>
          <w:sz w:val="28"/>
          <w:szCs w:val="28"/>
        </w:rPr>
        <w:t>Исполкома, ответственным за организацию работы по предоставлению муниципальной услуги, а также специалистами отдела территориального развития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03FD4" w:rsidRPr="009A79D3" w:rsidRDefault="00403FD4" w:rsidP="00403FD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03FD4" w:rsidRPr="009A79D3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0378CA" w:rsidRPr="000378CA" w:rsidRDefault="000378CA" w:rsidP="000378CA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="00403FD4" w:rsidRPr="009A79D3">
        <w:rPr>
          <w:sz w:val="28"/>
          <w:szCs w:val="28"/>
        </w:rPr>
        <w:t>1) </w:t>
      </w:r>
      <w:r w:rsidRPr="00705CB1">
        <w:rPr>
          <w:sz w:val="28"/>
          <w:szCs w:val="28"/>
        </w:rPr>
        <w:t xml:space="preserve">нарушение срока регистрации запроса о предоставлении государственной или муниципальной услуги, запроса, указанного в </w:t>
      </w:r>
      <w:hyperlink r:id="rId26" w:history="1">
        <w:r w:rsidRPr="000378CA">
          <w:rPr>
            <w:rStyle w:val="aa"/>
            <w:sz w:val="28"/>
            <w:szCs w:val="28"/>
            <w:u w:val="none"/>
          </w:rPr>
          <w:t>статье 15_1  Федерального закона</w:t>
        </w:r>
      </w:hyperlink>
      <w:r w:rsidRPr="000378CA">
        <w:rPr>
          <w:sz w:val="28"/>
          <w:szCs w:val="28"/>
        </w:rPr>
        <w:t xml:space="preserve">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 xml:space="preserve">; 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   </w:t>
      </w:r>
      <w:r w:rsidR="00403FD4" w:rsidRPr="000378CA">
        <w:rPr>
          <w:sz w:val="28"/>
          <w:szCs w:val="28"/>
        </w:rPr>
        <w:t>2) </w:t>
      </w:r>
      <w:r w:rsidRPr="000378CA">
        <w:rPr>
          <w:sz w:val="28"/>
          <w:szCs w:val="28"/>
        </w:rPr>
        <w:t xml:space="preserve">нарушение срока предоставления 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27" w:history="1">
        <w:r w:rsidRPr="000378CA">
          <w:rPr>
            <w:rStyle w:val="aa"/>
            <w:sz w:val="28"/>
            <w:szCs w:val="28"/>
            <w:u w:val="none"/>
          </w:rPr>
          <w:t>частью 1_3 статьи 16  Федерального закона</w:t>
        </w:r>
      </w:hyperlink>
      <w:r w:rsidRPr="000378CA">
        <w:rPr>
          <w:sz w:val="28"/>
          <w:szCs w:val="28"/>
        </w:rPr>
        <w:t xml:space="preserve">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 xml:space="preserve">; </w:t>
      </w:r>
    </w:p>
    <w:p w:rsidR="00403FD4" w:rsidRPr="000378CA" w:rsidRDefault="00C451BD" w:rsidP="00403FD4">
      <w:pPr>
        <w:suppressAutoHyphens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</w:t>
      </w:r>
      <w:r w:rsidR="00403FD4" w:rsidRPr="000378C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03FD4" w:rsidRPr="000378CA" w:rsidRDefault="00403FD4" w:rsidP="00403FD4">
      <w:pPr>
        <w:suppressAutoHyphens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 </w:t>
      </w:r>
      <w:r w:rsidR="00403FD4" w:rsidRPr="000378CA">
        <w:rPr>
          <w:sz w:val="28"/>
          <w:szCs w:val="28"/>
        </w:rPr>
        <w:t>5) </w:t>
      </w:r>
      <w:r w:rsidRPr="000378CA">
        <w:rPr>
          <w:sz w:val="28"/>
          <w:szCs w:val="28"/>
        </w:rPr>
        <w:t xml:space="preserve">отказ в предоставлении 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8" w:history="1">
        <w:r w:rsidRPr="000378CA">
          <w:rPr>
            <w:rStyle w:val="aa"/>
            <w:sz w:val="28"/>
            <w:szCs w:val="28"/>
            <w:u w:val="none"/>
          </w:rPr>
          <w:t>частью 1_3 статьи 16  Федерального закона</w:t>
        </w:r>
      </w:hyperlink>
      <w:r w:rsidRPr="000378CA">
        <w:rPr>
          <w:sz w:val="28"/>
          <w:szCs w:val="28"/>
        </w:rPr>
        <w:t xml:space="preserve">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>;</w:t>
      </w:r>
    </w:p>
    <w:p w:rsidR="00403FD4" w:rsidRPr="000378CA" w:rsidRDefault="00C451BD" w:rsidP="00403FD4">
      <w:pPr>
        <w:suppressAutoHyphens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</w:t>
      </w:r>
      <w:r w:rsidR="00403FD4" w:rsidRPr="000378C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lastRenderedPageBreak/>
        <w:t xml:space="preserve">         </w:t>
      </w:r>
      <w:r w:rsidR="00403FD4" w:rsidRPr="000378CA">
        <w:rPr>
          <w:sz w:val="28"/>
          <w:szCs w:val="28"/>
        </w:rPr>
        <w:t>7) </w:t>
      </w:r>
      <w:r w:rsidRPr="000378CA">
        <w:rPr>
          <w:sz w:val="28"/>
          <w:szCs w:val="28"/>
        </w:rPr>
        <w:t xml:space="preserve">отказ органа, предоставляющего  муниципальную услугу, должностного лица органа, предоставляющего  муниципальную услугу, многофункционального центра, работника многофункционального центра, организаций, предусмотренных </w:t>
      </w:r>
      <w:hyperlink r:id="rId29" w:history="1">
        <w:r w:rsidRPr="000378CA">
          <w:rPr>
            <w:rStyle w:val="aa"/>
            <w:sz w:val="28"/>
            <w:szCs w:val="28"/>
            <w:u w:val="none"/>
          </w:rPr>
          <w:t>частью 1_1 статьи 16  Федерального закона</w:t>
        </w:r>
      </w:hyperlink>
      <w:r w:rsidRPr="000378CA">
        <w:rPr>
          <w:sz w:val="28"/>
          <w:szCs w:val="28"/>
        </w:rPr>
        <w:t xml:space="preserve"> 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30" w:history="1">
        <w:r w:rsidRPr="000378CA">
          <w:rPr>
            <w:rStyle w:val="aa"/>
            <w:sz w:val="28"/>
            <w:szCs w:val="28"/>
            <w:u w:val="none"/>
          </w:rPr>
          <w:t>частью 1_3 статьи 16  Федерального закона</w:t>
        </w:r>
      </w:hyperlink>
      <w:r w:rsidRPr="000378CA">
        <w:rPr>
          <w:sz w:val="28"/>
          <w:szCs w:val="28"/>
        </w:rPr>
        <w:t xml:space="preserve">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>;</w:t>
      </w:r>
    </w:p>
    <w:p w:rsidR="00403FD4" w:rsidRPr="000378CA" w:rsidRDefault="00C451BD" w:rsidP="00403FD4">
      <w:pPr>
        <w:suppressAutoHyphens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</w:t>
      </w:r>
      <w:r w:rsidR="00403FD4" w:rsidRPr="000378CA">
        <w:rPr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   </w:t>
      </w:r>
      <w:r w:rsidR="00403FD4" w:rsidRPr="000378CA">
        <w:rPr>
          <w:sz w:val="28"/>
          <w:szCs w:val="28"/>
        </w:rPr>
        <w:t>9) </w:t>
      </w:r>
      <w:r w:rsidRPr="000378CA">
        <w:rPr>
          <w:sz w:val="28"/>
          <w:szCs w:val="28"/>
        </w:rPr>
        <w:t xml:space="preserve"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31" w:history="1">
        <w:r w:rsidRPr="000378CA">
          <w:rPr>
            <w:rStyle w:val="aa"/>
            <w:sz w:val="28"/>
            <w:szCs w:val="28"/>
            <w:u w:val="none"/>
          </w:rPr>
          <w:t>частью 1_3 статьи 16  Федерального закона</w:t>
        </w:r>
      </w:hyperlink>
      <w:r w:rsidRPr="000378CA">
        <w:rPr>
          <w:sz w:val="28"/>
          <w:szCs w:val="28"/>
        </w:rPr>
        <w:t xml:space="preserve"> 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>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0378CA">
        <w:rPr>
          <w:sz w:val="28"/>
          <w:szCs w:val="28"/>
          <w:lang w:val="en-US"/>
        </w:rPr>
        <w:t>mamadysh</w:t>
      </w:r>
      <w:r w:rsidRPr="000378CA">
        <w:rPr>
          <w:sz w:val="28"/>
          <w:szCs w:val="28"/>
        </w:rPr>
        <w:t>.</w:t>
      </w:r>
      <w:r w:rsidRPr="000378CA">
        <w:rPr>
          <w:sz w:val="28"/>
          <w:szCs w:val="28"/>
          <w:lang w:val="en-US"/>
        </w:rPr>
        <w:t>tatarstan</w:t>
      </w:r>
      <w:r w:rsidRPr="000378CA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32" w:history="1">
        <w:r w:rsidRPr="000378CA">
          <w:rPr>
            <w:sz w:val="28"/>
            <w:szCs w:val="28"/>
          </w:rPr>
          <w:t>http://uslugi.tatar.ru/</w:t>
        </w:r>
      </w:hyperlink>
      <w:r w:rsidRPr="000378C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  </w:t>
      </w:r>
      <w:r w:rsidR="00403FD4" w:rsidRPr="000378CA">
        <w:rPr>
          <w:sz w:val="28"/>
          <w:szCs w:val="28"/>
        </w:rPr>
        <w:t xml:space="preserve">5.3. </w:t>
      </w:r>
      <w:r w:rsidRPr="000378CA">
        <w:rPr>
          <w:sz w:val="28"/>
          <w:szCs w:val="28"/>
        </w:rPr>
        <w:t xml:space="preserve"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33" w:history="1">
        <w:r w:rsidRPr="000378CA">
          <w:rPr>
            <w:rStyle w:val="aa"/>
            <w:sz w:val="28"/>
            <w:szCs w:val="28"/>
            <w:u w:val="none"/>
          </w:rPr>
          <w:t xml:space="preserve">частью 1_1 статьи 16  Федерального </w:t>
        </w:r>
        <w:r w:rsidRPr="000378CA">
          <w:rPr>
            <w:rStyle w:val="aa"/>
            <w:sz w:val="28"/>
            <w:szCs w:val="28"/>
            <w:u w:val="none"/>
          </w:rPr>
          <w:lastRenderedPageBreak/>
          <w:t>закона</w:t>
        </w:r>
      </w:hyperlink>
      <w:r w:rsidRPr="000378CA">
        <w:rPr>
          <w:sz w:val="28"/>
          <w:szCs w:val="28"/>
        </w:rPr>
        <w:t xml:space="preserve"> 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 xml:space="preserve">, 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 муниципальную услугу, многофункционального центра, организаций, предусмотренных </w:t>
      </w:r>
      <w:hyperlink r:id="rId34" w:history="1">
        <w:r w:rsidRPr="000378CA">
          <w:rPr>
            <w:rStyle w:val="aa"/>
            <w:sz w:val="28"/>
            <w:szCs w:val="28"/>
            <w:u w:val="none"/>
          </w:rPr>
          <w:t>частью 1_1 статьи 16  Федерального закона</w:t>
        </w:r>
      </w:hyperlink>
      <w:r w:rsidRPr="000378CA">
        <w:rPr>
          <w:sz w:val="28"/>
          <w:szCs w:val="28"/>
        </w:rPr>
        <w:t xml:space="preserve"> 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>, 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4. Жалоба должна содержать следующую информацию: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  </w:t>
      </w:r>
      <w:r w:rsidR="00403FD4" w:rsidRPr="000378CA">
        <w:rPr>
          <w:sz w:val="28"/>
          <w:szCs w:val="28"/>
        </w:rPr>
        <w:t xml:space="preserve">1) </w:t>
      </w:r>
      <w:r w:rsidRPr="000378CA">
        <w:rPr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 </w:t>
      </w:r>
      <w:hyperlink r:id="rId35" w:history="1">
        <w:r w:rsidRPr="000378CA">
          <w:rPr>
            <w:rStyle w:val="aa"/>
            <w:sz w:val="28"/>
            <w:szCs w:val="28"/>
            <w:u w:val="none"/>
          </w:rPr>
          <w:t>частью 1_1 статьи 16  Федерального закона</w:t>
        </w:r>
      </w:hyperlink>
      <w:r w:rsidRPr="000378CA">
        <w:rPr>
          <w:sz w:val="28"/>
          <w:szCs w:val="28"/>
        </w:rPr>
        <w:t xml:space="preserve">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»</w:t>
      </w:r>
      <w:r w:rsidRPr="000378CA">
        <w:rPr>
          <w:sz w:val="28"/>
          <w:szCs w:val="28"/>
        </w:rPr>
        <w:t>,  их руководителей и (или) работников, решения и действия (бездействие) которых обжалуются;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3)</w:t>
      </w:r>
      <w:r w:rsidR="00C451BD" w:rsidRPr="000378CA">
        <w:rPr>
          <w:sz w:val="28"/>
          <w:szCs w:val="28"/>
        </w:rPr>
        <w:t xml:space="preserve">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36" w:history="1">
        <w:r w:rsidR="00C451BD" w:rsidRPr="000378CA">
          <w:rPr>
            <w:rStyle w:val="aa"/>
            <w:sz w:val="28"/>
            <w:szCs w:val="28"/>
            <w:u w:val="none"/>
          </w:rPr>
          <w:t>частью 1_1 статьи 16  Федерального закона</w:t>
        </w:r>
      </w:hyperlink>
      <w:r w:rsidR="00C451BD" w:rsidRPr="000378CA">
        <w:rPr>
          <w:sz w:val="28"/>
          <w:szCs w:val="28"/>
        </w:rPr>
        <w:t xml:space="preserve"> «</w:t>
      </w:r>
      <w:r w:rsidR="00C451BD"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от 27.07.2010 N 210-ФЗ</w:t>
      </w:r>
      <w:r w:rsidR="00C451BD" w:rsidRPr="000378CA">
        <w:rPr>
          <w:sz w:val="28"/>
          <w:szCs w:val="28"/>
        </w:rPr>
        <w:t>, их работников;</w:t>
      </w:r>
    </w:p>
    <w:p w:rsidR="00C451BD" w:rsidRPr="000378CA" w:rsidRDefault="00C451BD" w:rsidP="00C451BD">
      <w:pPr>
        <w:contextualSpacing/>
        <w:jc w:val="both"/>
        <w:rPr>
          <w:sz w:val="28"/>
          <w:szCs w:val="28"/>
        </w:rPr>
      </w:pPr>
      <w:r w:rsidRPr="000378CA">
        <w:rPr>
          <w:sz w:val="28"/>
          <w:szCs w:val="28"/>
        </w:rPr>
        <w:t xml:space="preserve">       </w:t>
      </w:r>
      <w:r w:rsidR="00403FD4" w:rsidRPr="000378CA">
        <w:rPr>
          <w:sz w:val="28"/>
          <w:szCs w:val="28"/>
        </w:rPr>
        <w:t xml:space="preserve">4) </w:t>
      </w:r>
      <w:r w:rsidRPr="000378CA">
        <w:rPr>
          <w:sz w:val="28"/>
          <w:szCs w:val="28"/>
        </w:rPr>
        <w:t xml:space="preserve"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37" w:history="1">
        <w:r w:rsidRPr="000378CA">
          <w:rPr>
            <w:rStyle w:val="aa"/>
            <w:sz w:val="28"/>
            <w:szCs w:val="28"/>
            <w:u w:val="none"/>
          </w:rPr>
          <w:t>частью 1_1 статьи 16  Федерального закона</w:t>
        </w:r>
      </w:hyperlink>
      <w:r w:rsidRPr="000378CA">
        <w:rPr>
          <w:sz w:val="28"/>
          <w:szCs w:val="28"/>
        </w:rPr>
        <w:t xml:space="preserve">  «</w:t>
      </w:r>
      <w:r w:rsidRPr="000378CA">
        <w:rPr>
          <w:rStyle w:val="namedoc"/>
          <w:sz w:val="28"/>
          <w:szCs w:val="28"/>
        </w:rPr>
        <w:t>Об организации предоставления государственных и муниципальных услуг»  от 27.07.2010 N 210-ФЗ</w:t>
      </w:r>
      <w:r w:rsidRPr="000378CA">
        <w:rPr>
          <w:sz w:val="28"/>
          <w:szCs w:val="28"/>
        </w:rPr>
        <w:t>, их работников. Заявителем могут быть представлены документы (при наличии), подтверждающие доводы заявителя, либо их копии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7. По результатам рассмотрения жалобы принимается одно из следующих решений: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lastRenderedPageBreak/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2) в удовлетворении жалобы отказывается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378CA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403FD4" w:rsidRPr="000378CA" w:rsidRDefault="00403FD4" w:rsidP="00403FD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left="-110" w:firstLine="6270"/>
        <w:jc w:val="right"/>
        <w:outlineLvl w:val="1"/>
        <w:rPr>
          <w:sz w:val="28"/>
          <w:szCs w:val="28"/>
        </w:rPr>
      </w:pPr>
      <w:r w:rsidRPr="000378CA">
        <w:rPr>
          <w:b/>
          <w:sz w:val="28"/>
        </w:rPr>
        <w:br w:type="page"/>
      </w:r>
      <w:r w:rsidRPr="009A79D3">
        <w:rPr>
          <w:sz w:val="28"/>
          <w:szCs w:val="28"/>
        </w:rPr>
        <w:lastRenderedPageBreak/>
        <w:t>Приложение №1</w:t>
      </w:r>
    </w:p>
    <w:p w:rsidR="00403FD4" w:rsidRPr="009A79D3" w:rsidRDefault="00403FD4" w:rsidP="00403FD4">
      <w:pPr>
        <w:jc w:val="center"/>
      </w:pPr>
      <w:r>
        <w:rPr>
          <w:noProof/>
        </w:rPr>
        <w:drawing>
          <wp:inline distT="0" distB="0" distL="0" distR="0">
            <wp:extent cx="866775" cy="847725"/>
            <wp:effectExtent l="19050" t="0" r="9525" b="0"/>
            <wp:docPr id="2" name="Рисунок 1" descr="Мамадышс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Мамадышс_0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3FD4" w:rsidRPr="009A79D3" w:rsidRDefault="00403FD4" w:rsidP="00403FD4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РАЗРЕШЕНИЕ</w:t>
      </w:r>
    </w:p>
    <w:p w:rsidR="00403FD4" w:rsidRPr="009A79D3" w:rsidRDefault="00403FD4" w:rsidP="00403FD4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на установку рекламной конструкции</w:t>
      </w:r>
    </w:p>
    <w:p w:rsidR="00403FD4" w:rsidRPr="009A79D3" w:rsidRDefault="00403FD4" w:rsidP="00403FD4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на территории Мамадышского муниципального района</w:t>
      </w:r>
    </w:p>
    <w:p w:rsidR="00403FD4" w:rsidRPr="009A79D3" w:rsidRDefault="00403FD4" w:rsidP="00403FD4">
      <w:pPr>
        <w:jc w:val="center"/>
        <w:rPr>
          <w:b/>
          <w:bCs/>
          <w:sz w:val="28"/>
          <w:szCs w:val="28"/>
        </w:rPr>
      </w:pP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ab/>
      </w:r>
      <w:r w:rsidRPr="009A79D3">
        <w:rPr>
          <w:b/>
          <w:sz w:val="28"/>
          <w:szCs w:val="28"/>
        </w:rPr>
        <w:t xml:space="preserve">от </w:t>
      </w:r>
      <w:r w:rsidRPr="009A79D3">
        <w:rPr>
          <w:b/>
          <w:sz w:val="28"/>
          <w:szCs w:val="28"/>
          <w:u w:val="single"/>
        </w:rPr>
        <w:t>____________________</w:t>
      </w:r>
      <w:r w:rsidRPr="009A79D3">
        <w:rPr>
          <w:sz w:val="28"/>
          <w:szCs w:val="28"/>
        </w:rPr>
        <w:tab/>
        <w:t xml:space="preserve">                    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b/>
          <w:sz w:val="28"/>
          <w:szCs w:val="28"/>
        </w:rPr>
        <w:t xml:space="preserve">№ </w:t>
      </w:r>
      <w:r w:rsidRPr="009A79D3">
        <w:rPr>
          <w:b/>
          <w:sz w:val="28"/>
          <w:szCs w:val="28"/>
          <w:u w:val="single"/>
        </w:rPr>
        <w:t>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</w:p>
    <w:p w:rsidR="00403FD4" w:rsidRPr="009A79D3" w:rsidRDefault="00403FD4" w:rsidP="00403FD4">
      <w:pPr>
        <w:pStyle w:val="23"/>
        <w:spacing w:after="0" w:line="240" w:lineRule="auto"/>
        <w:ind w:firstLine="708"/>
        <w:rPr>
          <w:sz w:val="28"/>
          <w:szCs w:val="28"/>
        </w:rPr>
      </w:pPr>
      <w:r w:rsidRPr="009A79D3">
        <w:rPr>
          <w:sz w:val="28"/>
          <w:szCs w:val="28"/>
        </w:rPr>
        <w:t>Разрешение на установку рекламной конструкции на рекламном месте, расположенном по адресу:</w:t>
      </w:r>
    </w:p>
    <w:p w:rsidR="00403FD4" w:rsidRPr="009A79D3" w:rsidRDefault="00403FD4" w:rsidP="00403FD4">
      <w:pPr>
        <w:pStyle w:val="23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 (место установки рекламной конструкции)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тип рекламной конструкции)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spacing w:after="240"/>
        <w:ind w:firstLine="709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площадь информационного поля рекламной конструкции)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собственник земельного участка, здания или иного недвижимого имущества, к которому присоединена рекламная конструкция)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ыдано: ______________________________________________________________________,</w:t>
      </w:r>
    </w:p>
    <w:p w:rsidR="00403FD4" w:rsidRPr="009A79D3" w:rsidRDefault="00403FD4" w:rsidP="00403FD4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владелец рекламной конструкции)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регистрированному ______________________________________________________________________,</w:t>
      </w:r>
    </w:p>
    <w:p w:rsidR="00403FD4" w:rsidRPr="009A79D3" w:rsidRDefault="00403FD4" w:rsidP="00403FD4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кем зарегистрирован владелец рекламной конструкции)</w:t>
      </w:r>
    </w:p>
    <w:p w:rsidR="00403FD4" w:rsidRPr="009A79D3" w:rsidRDefault="00403FD4" w:rsidP="00403FD4">
      <w:pPr>
        <w:spacing w:after="1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ата регистрации____________________________________________________________</w:t>
      </w:r>
    </w:p>
    <w:p w:rsidR="00403FD4" w:rsidRPr="009A79D3" w:rsidRDefault="00403FD4" w:rsidP="00403FD4">
      <w:pPr>
        <w:spacing w:after="1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гистрационное свидетельство №_____________________ серия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адрес нахождения владельца рекламной конструкции: 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уководитель юридического лица (владельца рекламной конструкции):____________________________________________________________________________________________________________________________</w:t>
      </w:r>
    </w:p>
    <w:p w:rsidR="00403FD4" w:rsidRPr="009A79D3" w:rsidRDefault="00403FD4" w:rsidP="00403FD4">
      <w:pPr>
        <w:spacing w:after="36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телефон ______________________________________________________________________</w:t>
      </w:r>
    </w:p>
    <w:p w:rsidR="00403FD4" w:rsidRPr="009A79D3" w:rsidRDefault="00403FD4" w:rsidP="00403FD4">
      <w:pPr>
        <w:pStyle w:val="23"/>
        <w:spacing w:line="240" w:lineRule="auto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Срок действия разрешения:</w:t>
      </w:r>
    </w:p>
    <w:p w:rsidR="00403FD4" w:rsidRPr="009A79D3" w:rsidRDefault="00403FD4" w:rsidP="00403FD4">
      <w:pPr>
        <w:pStyle w:val="23"/>
        <w:spacing w:after="24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 xml:space="preserve">       с  “___”_______________  20 ___ г.         по  “___” ______________ 20_____г.</w:t>
      </w:r>
    </w:p>
    <w:p w:rsidR="00403FD4" w:rsidRPr="009A79D3" w:rsidRDefault="00403FD4" w:rsidP="00403FD4">
      <w:pPr>
        <w:pStyle w:val="23"/>
        <w:spacing w:after="240" w:line="240" w:lineRule="auto"/>
        <w:rPr>
          <w:sz w:val="28"/>
          <w:szCs w:val="28"/>
        </w:rPr>
      </w:pPr>
    </w:p>
    <w:p w:rsidR="00403FD4" w:rsidRPr="009A79D3" w:rsidRDefault="00403FD4" w:rsidP="00403FD4">
      <w:pPr>
        <w:pStyle w:val="a3"/>
        <w:rPr>
          <w:b/>
          <w:sz w:val="24"/>
          <w:szCs w:val="24"/>
        </w:rPr>
      </w:pPr>
      <w:r w:rsidRPr="009A79D3">
        <w:rPr>
          <w:b/>
          <w:sz w:val="24"/>
          <w:szCs w:val="24"/>
        </w:rPr>
        <w:t>Примечание: За выдачу разрешения на установку рекламной конструкции взимается государственная пошлина в размере и в порядке, предусмотренном налоговым законодательством Российской Федерации.</w:t>
      </w:r>
    </w:p>
    <w:p w:rsidR="00403FD4" w:rsidRPr="009A79D3" w:rsidRDefault="00403FD4" w:rsidP="00403FD4">
      <w:pPr>
        <w:tabs>
          <w:tab w:val="left" w:pos="6825"/>
        </w:tabs>
        <w:jc w:val="both"/>
        <w:rPr>
          <w:sz w:val="28"/>
          <w:szCs w:val="28"/>
        </w:rPr>
      </w:pPr>
    </w:p>
    <w:p w:rsidR="00403FD4" w:rsidRPr="009A79D3" w:rsidRDefault="00403FD4" w:rsidP="00403FD4">
      <w:pPr>
        <w:tabs>
          <w:tab w:val="left" w:pos="6825"/>
        </w:tabs>
        <w:jc w:val="both"/>
        <w:rPr>
          <w:sz w:val="28"/>
          <w:szCs w:val="28"/>
        </w:rPr>
      </w:pPr>
    </w:p>
    <w:p w:rsidR="00403FD4" w:rsidRPr="009A79D3" w:rsidRDefault="00403FD4" w:rsidP="00403FD4">
      <w:pPr>
        <w:tabs>
          <w:tab w:val="left" w:pos="6825"/>
        </w:tabs>
        <w:jc w:val="both"/>
        <w:rPr>
          <w:sz w:val="28"/>
          <w:szCs w:val="28"/>
        </w:rPr>
      </w:pPr>
    </w:p>
    <w:p w:rsidR="00403FD4" w:rsidRPr="009A79D3" w:rsidRDefault="00403FD4" w:rsidP="00403FD4">
      <w:pPr>
        <w:tabs>
          <w:tab w:val="left" w:pos="6825"/>
        </w:tabs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Руководитель Исполнительного                  </w:t>
      </w:r>
      <w:r w:rsidRPr="009A79D3">
        <w:rPr>
          <w:sz w:val="28"/>
          <w:szCs w:val="28"/>
        </w:rPr>
        <w:tab/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комитета Мамадышского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 xml:space="preserve">     </w:t>
      </w:r>
    </w:p>
    <w:p w:rsidR="00403FD4" w:rsidRPr="009A79D3" w:rsidRDefault="00403FD4" w:rsidP="00403FD4">
      <w:pPr>
        <w:tabs>
          <w:tab w:val="left" w:pos="4110"/>
          <w:tab w:val="left" w:pos="6840"/>
        </w:tabs>
        <w:rPr>
          <w:sz w:val="28"/>
          <w:szCs w:val="28"/>
        </w:rPr>
      </w:pPr>
      <w:r w:rsidRPr="009A79D3">
        <w:rPr>
          <w:sz w:val="28"/>
          <w:szCs w:val="28"/>
        </w:rPr>
        <w:t>муниципального района                   _______________/    _____________________/</w:t>
      </w:r>
    </w:p>
    <w:p w:rsidR="00403FD4" w:rsidRPr="009A79D3" w:rsidRDefault="00403FD4" w:rsidP="00403FD4">
      <w:pPr>
        <w:tabs>
          <w:tab w:val="left" w:pos="8070"/>
        </w:tabs>
        <w:rPr>
          <w:sz w:val="28"/>
          <w:szCs w:val="28"/>
        </w:rPr>
      </w:pPr>
      <w:r w:rsidRPr="009A79D3">
        <w:rPr>
          <w:sz w:val="28"/>
          <w:szCs w:val="28"/>
        </w:rPr>
        <w:tab/>
        <w:t>м.п.</w:t>
      </w: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Pr="009A79D3" w:rsidRDefault="00403FD4" w:rsidP="00403FD4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403FD4" w:rsidRDefault="00403FD4" w:rsidP="00403FD4">
      <w:pPr>
        <w:autoSpaceDE w:val="0"/>
        <w:autoSpaceDN w:val="0"/>
        <w:adjustRightInd w:val="0"/>
        <w:ind w:left="5670"/>
        <w:jc w:val="right"/>
        <w:outlineLvl w:val="1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left="5670"/>
        <w:jc w:val="right"/>
        <w:outlineLvl w:val="1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иложение №2</w:t>
      </w:r>
    </w:p>
    <w:p w:rsidR="00403FD4" w:rsidRPr="009A79D3" w:rsidRDefault="00403FD4" w:rsidP="00403FD4">
      <w:pPr>
        <w:pStyle w:val="ConsPlusNonformat"/>
      </w:pPr>
    </w:p>
    <w:p w:rsidR="00403FD4" w:rsidRPr="009A79D3" w:rsidRDefault="00403FD4" w:rsidP="00403FD4">
      <w:pPr>
        <w:jc w:val="right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Руководителю исполнительного комитета</w:t>
      </w:r>
    </w:p>
    <w:p w:rsidR="00403FD4" w:rsidRPr="009A79D3" w:rsidRDefault="00403FD4" w:rsidP="00403FD4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Мамадышского муниципального района 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 </w:t>
      </w:r>
      <w:r>
        <w:rPr>
          <w:b/>
          <w:sz w:val="28"/>
          <w:szCs w:val="28"/>
        </w:rPr>
        <w:t>_______________/________________/</w:t>
      </w:r>
      <w:r w:rsidRPr="009A79D3">
        <w:rPr>
          <w:sz w:val="28"/>
          <w:szCs w:val="28"/>
        </w:rPr>
        <w:t xml:space="preserve"> </w:t>
      </w:r>
    </w:p>
    <w:p w:rsidR="00403FD4" w:rsidRPr="009A79D3" w:rsidRDefault="00403FD4" w:rsidP="00403FD4">
      <w:pPr>
        <w:tabs>
          <w:tab w:val="left" w:pos="6447"/>
        </w:tabs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ЗАЯВЛЕНИЕ</w:t>
      </w:r>
    </w:p>
    <w:p w:rsidR="00403FD4" w:rsidRPr="009A79D3" w:rsidRDefault="00403FD4" w:rsidP="00403FD4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НА ВЫДАЧУ РАЗРЕШЕНИЯ НА УСТАНОВКУ РЕКЛАМНОЙ КОНСТРУКЦИИ 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явитель: __________________________________________________________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__________________________________________________________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(наименование юридического или Ф.И.О. физического лица)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Юридический адрес: _________________________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Контактный телефон: __________________________________________________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анные о государственной  регистрации юридического лица или физического лица в качестве индивидуального предпринимателя (дата, № свидетельства) ________________</w:t>
      </w:r>
      <w:r w:rsidRPr="009A79D3">
        <w:rPr>
          <w:sz w:val="28"/>
          <w:szCs w:val="28"/>
          <w:u w:val="single"/>
        </w:rPr>
        <w:t xml:space="preserve">                                                                                  </w:t>
      </w:r>
      <w:r w:rsidRPr="009A79D3">
        <w:rPr>
          <w:sz w:val="28"/>
          <w:szCs w:val="28"/>
        </w:rPr>
        <w:t>_____________</w:t>
      </w:r>
    </w:p>
    <w:p w:rsidR="00403FD4" w:rsidRPr="009A79D3" w:rsidRDefault="00403FD4" w:rsidP="00403FD4">
      <w:pPr>
        <w:ind w:firstLine="709"/>
        <w:rPr>
          <w:sz w:val="28"/>
          <w:szCs w:val="28"/>
        </w:rPr>
      </w:pPr>
      <w:r w:rsidRPr="009A79D3">
        <w:rPr>
          <w:sz w:val="28"/>
          <w:szCs w:val="28"/>
        </w:rPr>
        <w:t>Прошу оформить и выдать разрешение на установку рекламной конструкции: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Тип рекламной конструкции: ________________________________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Размеры информационного поля одной стороны: ________________________________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Количество сторон: ________________________________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Адрес рекламной конструкции: ______________________________________________________________________</w:t>
      </w: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______ _________________        _______________ /__________________________/       </w:t>
      </w:r>
    </w:p>
    <w:p w:rsidR="00403FD4" w:rsidRPr="009A79D3" w:rsidRDefault="00403FD4" w:rsidP="00403FD4">
      <w:pPr>
        <w:rPr>
          <w:sz w:val="24"/>
          <w:szCs w:val="24"/>
        </w:rPr>
      </w:pPr>
      <w:r w:rsidRPr="009A79D3">
        <w:rPr>
          <w:sz w:val="24"/>
          <w:szCs w:val="24"/>
        </w:rPr>
        <w:t xml:space="preserve">     (дата)          (должность)                        (подпись)                         (расшифровка подписи)                    </w:t>
      </w:r>
    </w:p>
    <w:p w:rsidR="00403FD4" w:rsidRPr="009A79D3" w:rsidRDefault="00403FD4" w:rsidP="00403FD4">
      <w:pPr>
        <w:ind w:firstLine="709"/>
        <w:rPr>
          <w:sz w:val="24"/>
          <w:szCs w:val="24"/>
        </w:rPr>
      </w:pPr>
      <w:r w:rsidRPr="009A79D3">
        <w:rPr>
          <w:sz w:val="24"/>
          <w:szCs w:val="24"/>
        </w:rPr>
        <w:t>К заявлению прилагаются следующие отсканированные документы: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1) Документы удостоверяющие личность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3) Заверенная копия документа, подтверждающего право собственности либо владения имуществом, к которому присоединяется рекламная конструкция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4) Эскизный проект с фотографическим снимком (документ, определяющий внешний вид рекламной конструкции)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) Топографическая съемка территории с указанием места установки рекламной конструкции, подземных 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6) 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При предъявлении паспорта рекламного средства подаются: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1) 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lastRenderedPageBreak/>
        <w:t>2) 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</w:r>
    </w:p>
    <w:p w:rsidR="00403FD4" w:rsidRPr="009A79D3" w:rsidRDefault="00403FD4" w:rsidP="00403FD4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  <w:r w:rsidRPr="009A79D3">
        <w:rPr>
          <w:sz w:val="24"/>
          <w:szCs w:val="24"/>
        </w:rPr>
        <w:t xml:space="preserve">      </w:t>
      </w: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Default="00403FD4" w:rsidP="00403FD4">
      <w:pPr>
        <w:rPr>
          <w:sz w:val="24"/>
          <w:szCs w:val="24"/>
        </w:rPr>
      </w:pPr>
    </w:p>
    <w:p w:rsidR="00403FD4" w:rsidRPr="009A79D3" w:rsidRDefault="00403FD4" w:rsidP="00403FD4">
      <w:pPr>
        <w:rPr>
          <w:sz w:val="28"/>
          <w:szCs w:val="28"/>
        </w:rPr>
      </w:pPr>
    </w:p>
    <w:p w:rsidR="00403FD4" w:rsidRDefault="00403FD4" w:rsidP="00403FD4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</w:p>
    <w:p w:rsidR="00403FD4" w:rsidRDefault="00403FD4" w:rsidP="00403FD4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иложение №3</w:t>
      </w: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403FD4" w:rsidRPr="009A79D3" w:rsidRDefault="00403FD4" w:rsidP="00403FD4">
      <w:pPr>
        <w:pStyle w:val="11"/>
        <w:rPr>
          <w:b/>
        </w:rPr>
      </w:pPr>
      <w:r w:rsidRPr="009A79D3">
        <w:rPr>
          <w:b/>
        </w:rPr>
        <w:t>УТВЕРЖДАЮ</w:t>
      </w:r>
    </w:p>
    <w:p w:rsidR="00403FD4" w:rsidRPr="009A79D3" w:rsidRDefault="00403FD4" w:rsidP="00403FD4">
      <w:pPr>
        <w:pStyle w:val="11"/>
        <w:rPr>
          <w:b/>
        </w:rPr>
      </w:pPr>
      <w:r w:rsidRPr="009A79D3">
        <w:rPr>
          <w:b/>
        </w:rPr>
        <w:t>Руководитель исполнительного комитета</w:t>
      </w:r>
    </w:p>
    <w:p w:rsidR="00403FD4" w:rsidRPr="009A79D3" w:rsidRDefault="00403FD4" w:rsidP="00403FD4">
      <w:pPr>
        <w:pStyle w:val="11"/>
        <w:rPr>
          <w:b/>
        </w:rPr>
      </w:pPr>
      <w:r w:rsidRPr="009A79D3">
        <w:rPr>
          <w:b/>
        </w:rPr>
        <w:t xml:space="preserve">Мамадышского муниципального района </w:t>
      </w:r>
    </w:p>
    <w:p w:rsidR="00403FD4" w:rsidRPr="00BF2EB7" w:rsidRDefault="00403FD4" w:rsidP="00403FD4">
      <w:pPr>
        <w:pStyle w:val="11"/>
        <w:rPr>
          <w:b/>
        </w:rPr>
      </w:pPr>
      <w:r>
        <w:rPr>
          <w:b/>
        </w:rPr>
        <w:t>___________________________________</w:t>
      </w:r>
    </w:p>
    <w:p w:rsidR="00403FD4" w:rsidRPr="009A79D3" w:rsidRDefault="00403FD4" w:rsidP="00403FD4">
      <w:pPr>
        <w:pStyle w:val="11"/>
        <w:rPr>
          <w:b/>
        </w:rPr>
      </w:pPr>
      <w:r w:rsidRPr="009A79D3">
        <w:rPr>
          <w:b/>
        </w:rPr>
        <w:t>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“_____” _________________ 20____ г.</w:t>
      </w:r>
    </w:p>
    <w:p w:rsidR="00403FD4" w:rsidRPr="009A79D3" w:rsidRDefault="00403FD4" w:rsidP="00403FD4">
      <w:pPr>
        <w:pStyle w:val="14"/>
        <w:outlineLvl w:val="0"/>
        <w:rPr>
          <w:b/>
          <w:bCs/>
          <w:sz w:val="28"/>
          <w:szCs w:val="28"/>
        </w:rPr>
      </w:pPr>
    </w:p>
    <w:p w:rsidR="00403FD4" w:rsidRPr="009A79D3" w:rsidRDefault="00403FD4" w:rsidP="00403FD4">
      <w:pPr>
        <w:pStyle w:val="14"/>
        <w:outlineLvl w:val="0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 xml:space="preserve">ПАСПОРТ РЕКЛАМНОГО МЕСТА </w:t>
      </w:r>
    </w:p>
    <w:p w:rsidR="00403FD4" w:rsidRPr="009A79D3" w:rsidRDefault="00403FD4" w:rsidP="00403FD4">
      <w:pPr>
        <w:pStyle w:val="21"/>
        <w:spacing w:after="0" w:line="240" w:lineRule="auto"/>
        <w:ind w:left="0"/>
        <w:rPr>
          <w:sz w:val="28"/>
          <w:szCs w:val="28"/>
        </w:rPr>
      </w:pPr>
    </w:p>
    <w:p w:rsidR="00403FD4" w:rsidRPr="009A79D3" w:rsidRDefault="00403FD4" w:rsidP="00403FD4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1. Номер рекламного места (номер паспорта рекламного места) 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pStyle w:val="21"/>
        <w:spacing w:after="0" w:line="240" w:lineRule="auto"/>
        <w:ind w:left="0"/>
        <w:rPr>
          <w:sz w:val="28"/>
          <w:szCs w:val="28"/>
        </w:rPr>
      </w:pPr>
    </w:p>
    <w:p w:rsidR="00403FD4" w:rsidRPr="009A79D3" w:rsidRDefault="00403FD4" w:rsidP="00403FD4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2. Адрес рекламного места: район, улица; адресный ориентир 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pStyle w:val="21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3. Тип рекламной конструкции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rPr>
          <w:sz w:val="28"/>
          <w:szCs w:val="28"/>
        </w:rPr>
      </w:pP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>4. Балансодержатель (собственник или иной законный владелец) недвижимого имущества, к которому присоединяется рекламная конструкция  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 Согласующие органы: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rPr>
          <w:sz w:val="28"/>
          <w:szCs w:val="28"/>
        </w:rPr>
      </w:pPr>
      <w:r w:rsidRPr="009A79D3">
        <w:rPr>
          <w:sz w:val="28"/>
          <w:szCs w:val="28"/>
        </w:rPr>
        <w:t xml:space="preserve">5.1. Отдел инфраструктурного развития исполнительного комитета Мамадышского муниципального района 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Bdr>
          <w:bottom w:val="single" w:sz="12" w:space="1" w:color="auto"/>
        </w:pBdr>
        <w:rPr>
          <w:sz w:val="28"/>
          <w:szCs w:val="28"/>
        </w:rPr>
      </w:pPr>
      <w:r w:rsidRPr="009A79D3">
        <w:rPr>
          <w:sz w:val="28"/>
          <w:szCs w:val="28"/>
        </w:rPr>
        <w:t xml:space="preserve">5.2. Отдел территориального развития исполнительного комитета Мамадышского муниципального района 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 Отдел ГИБДД Мамадышского РОВД (при установке рекламных конструкций в пределах автомобильной дороги, в полосах отвода и придорожных полосах автомобильных дорог)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4. Отдел культуры  Мамадышского муниципального района (при установке рекламных конструкций на объектах культурного наследия и на территориях зон охраны объектов культурного наследия)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5. Балансодержатель (собственник) имущества, к которому присоединяется рекламная конструкция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5.6. Исполнительный комитет___________________________________________поселения</w:t>
      </w:r>
    </w:p>
    <w:p w:rsidR="00403FD4" w:rsidRPr="009A79D3" w:rsidRDefault="00403FD4" w:rsidP="00403FD4">
      <w:pPr>
        <w:pStyle w:val="31"/>
        <w:spacing w:after="36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Мамадышского муниципального района ______________________________________________________________________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5.7. Мамадышский участок Елабужских электрических сетей ОАО «Сетевая компания» </w:t>
      </w:r>
    </w:p>
    <w:p w:rsidR="00403FD4" w:rsidRPr="009A79D3" w:rsidRDefault="00403FD4" w:rsidP="00403FD4">
      <w:pPr>
        <w:pStyle w:val="31"/>
        <w:spacing w:after="0"/>
        <w:ind w:left="0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pStyle w:val="23"/>
        <w:spacing w:after="0" w:line="240" w:lineRule="auto"/>
        <w:rPr>
          <w:sz w:val="28"/>
          <w:szCs w:val="28"/>
        </w:rPr>
      </w:pPr>
    </w:p>
    <w:p w:rsidR="00403FD4" w:rsidRPr="009A79D3" w:rsidRDefault="00403FD4" w:rsidP="00403FD4">
      <w:pPr>
        <w:pStyle w:val="23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8. Собственники помещений многоквартирного жилого дома либо организация, уполномоченная такими собственниками 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pStyle w:val="23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9. Иные органы, осуществляющие обслуживание инженерных коммуникаций на территории города</w:t>
      </w:r>
    </w:p>
    <w:p w:rsidR="00403FD4" w:rsidRPr="009A79D3" w:rsidRDefault="00403FD4" w:rsidP="00403FD4">
      <w:pPr>
        <w:pStyle w:val="23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03FD4" w:rsidRPr="009A79D3" w:rsidRDefault="00403FD4" w:rsidP="00403FD4">
      <w:pPr>
        <w:adjustRightInd w:val="0"/>
        <w:ind w:firstLine="720"/>
        <w:jc w:val="both"/>
        <w:rPr>
          <w:b/>
          <w:sz w:val="24"/>
          <w:szCs w:val="24"/>
        </w:rPr>
      </w:pPr>
    </w:p>
    <w:p w:rsidR="00403FD4" w:rsidRPr="009A79D3" w:rsidRDefault="00403FD4" w:rsidP="00403FD4">
      <w:pPr>
        <w:adjustRightInd w:val="0"/>
        <w:ind w:firstLine="720"/>
        <w:jc w:val="center"/>
        <w:rPr>
          <w:b/>
          <w:sz w:val="24"/>
          <w:szCs w:val="24"/>
        </w:rPr>
      </w:pPr>
      <w:r w:rsidRPr="009A79D3">
        <w:rPr>
          <w:b/>
          <w:sz w:val="28"/>
          <w:szCs w:val="28"/>
        </w:rPr>
        <w:t>Обязательное приложение к паспорту рекламного места</w:t>
      </w:r>
      <w:r w:rsidRPr="009A79D3">
        <w:rPr>
          <w:b/>
          <w:sz w:val="24"/>
          <w:szCs w:val="24"/>
        </w:rPr>
        <w:t>: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 Ситуационный план в масштабе 1:1000 с нанесением установленных объектов наружной рекламы и информации иных собственников (на листе формата А4).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. Эскизный проект рекламной конструкции, согласованный главным архитектором района.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 Технические характеристики рекламной конструкции: габариты, площадь информационного поля, с указанием срока эксплуатации рекламной конструкции.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имечание: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1. Согласование рекламных мест для размещения настенных панно, крышных установок, кронштейнов и проекционных установок осуществлять по пунктам 5.1, 5.2, 5.4, 5.5, 5.6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2. Согласование рекламных мест, расположенных на земельных участках, для размещения отдельно стоящих рекламных конструкций осуществлять по всем пунктам, кроме пункта 5.8.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3. Согласование рекламных мест для размещения консоль - панелей, транспарантов-перетяжек на опорах наружного освещения, опорах контактно-кабельных сетей осуществлять по пунктам 5.1, 5.2, 5.3, 5.4, 5.5, 5.6, 5.7.</w:t>
      </w:r>
    </w:p>
    <w:p w:rsidR="00403FD4" w:rsidRPr="009A79D3" w:rsidRDefault="00403FD4" w:rsidP="00403FD4">
      <w:pPr>
        <w:pStyle w:val="af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4. В случае установки рекламной конструкции на земельных участках рекламораспространитель обязан получить разрешение на земляные работы в соответствии с Порядком выдачи и закрытия разрешений на земляные работы на территории Мамадышского муниципального района.</w:t>
      </w:r>
    </w:p>
    <w:p w:rsidR="00403FD4" w:rsidRPr="009A79D3" w:rsidRDefault="00403FD4" w:rsidP="00403FD4"/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Default="00403FD4" w:rsidP="00403FD4">
      <w:pPr>
        <w:jc w:val="right"/>
        <w:rPr>
          <w:sz w:val="28"/>
          <w:szCs w:val="28"/>
        </w:rPr>
      </w:pPr>
    </w:p>
    <w:p w:rsidR="00403FD4" w:rsidRPr="009A79D3" w:rsidRDefault="00403FD4" w:rsidP="00403FD4">
      <w:pPr>
        <w:jc w:val="right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иложение №4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A79D3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  <w:r w:rsidRPr="009A79D3">
        <w:object w:dxaOrig="13590" w:dyaOrig="20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633.75pt" o:ole="">
            <v:imagedata r:id="rId39" o:title=""/>
          </v:shape>
          <o:OLEObject Type="Embed" ProgID="Visio.Drawing.15" ShapeID="_x0000_i1025" DrawAspect="Content" ObjectID="_1593586305" r:id="rId40"/>
        </w:object>
      </w:r>
    </w:p>
    <w:p w:rsidR="00403FD4" w:rsidRPr="009A79D3" w:rsidRDefault="00403FD4" w:rsidP="00403FD4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  <w:r w:rsidRPr="009A79D3">
        <w:rPr>
          <w:sz w:val="24"/>
          <w:szCs w:val="24"/>
        </w:rPr>
        <w:br w:type="page"/>
      </w:r>
      <w:r>
        <w:rPr>
          <w:sz w:val="28"/>
          <w:szCs w:val="28"/>
        </w:rPr>
        <w:lastRenderedPageBreak/>
        <w:t>Приложение №5</w:t>
      </w: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ЗАЯВКА</w:t>
      </w:r>
    </w:p>
    <w:p w:rsidR="00403FD4" w:rsidRPr="009A79D3" w:rsidRDefault="00403FD4" w:rsidP="00403FD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НА РЕГИСТРАЦИЮ РЕКЛАМНОЙ КОНСТРУКЦИИ</w:t>
      </w:r>
    </w:p>
    <w:p w:rsidR="00403FD4" w:rsidRPr="009A79D3" w:rsidRDefault="00403FD4" w:rsidP="00403FD4">
      <w:pPr>
        <w:pStyle w:val="ConsPlusNonformat"/>
        <w:outlineLvl w:val="0"/>
        <w:rPr>
          <w:rFonts w:ascii="Times New Roman" w:hAnsi="Times New Roman" w:cs="Times New Roman"/>
          <w:sz w:val="28"/>
          <w:szCs w:val="28"/>
        </w:rPr>
      </w:pPr>
    </w:p>
    <w:p w:rsidR="00403FD4" w:rsidRPr="009A79D3" w:rsidRDefault="00403FD4" w:rsidP="00403FD4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1. Наименование (Ф.И.О.) владельца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403FD4" w:rsidRPr="009A79D3" w:rsidRDefault="00403FD4" w:rsidP="00403FD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2. Реквизиты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403FD4" w:rsidRPr="009A79D3" w:rsidRDefault="00403FD4" w:rsidP="00403FD4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3. Заявляемое место дислокации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403FD4" w:rsidRPr="009A79D3" w:rsidRDefault="00403FD4" w:rsidP="00403FD4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4. Сведения    о    юридическом   лице   (индивидуальном   предпринимателе без  образования  юридического  лица), которое будет эксплуатировать рекламную конструкцию (адрес, телефон)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403FD4" w:rsidRPr="009A79D3" w:rsidRDefault="00403FD4" w:rsidP="00403FD4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. Перечень предоставляемых проектных материалов. Альбом формата А4 в составе: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1) паспорт;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2) 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;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3) подтверждение в письменной форме согласия жильцов, проживающих в здании, к которому присоединяется рекламная конструкция, чьи интересы затрагивает предполагаемое к размещению средство;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4) фотография места предполагаемой установки с вмонтированной в соответствующем масштабе рекламной конструкцией;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) фрагмент генплана города или схема расположения с указанием места предполагаемой установки рекламной конструкции;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 xml:space="preserve">6) конструктивный чертеж рекламной конструкции, способ крепления и используемые материалы, выполненные лицензированной проектной организацией с указанием номера лицензии и с экспертным заключением от "Экспертного центра"; 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6. Наличие подсветки: (да/ нет). Тип подсветки _____________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7. Я подтверждаю, что сведения, которые указаны в настоящей заявке, правильны и точны.</w:t>
      </w:r>
    </w:p>
    <w:p w:rsidR="00403FD4" w:rsidRPr="009A79D3" w:rsidRDefault="00403FD4" w:rsidP="00403FD4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403FD4" w:rsidRPr="009A79D3" w:rsidRDefault="00403FD4" w:rsidP="00403FD4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Ф.И.О. _______________________________________</w:t>
      </w:r>
    </w:p>
    <w:p w:rsidR="00403FD4" w:rsidRPr="009A79D3" w:rsidRDefault="00403FD4" w:rsidP="00403FD4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Подпись _____________________________________</w:t>
      </w:r>
    </w:p>
    <w:p w:rsidR="00403FD4" w:rsidRPr="009A79D3" w:rsidRDefault="00403FD4" w:rsidP="00403FD4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олжность____________________________________</w:t>
      </w:r>
    </w:p>
    <w:p w:rsidR="00403FD4" w:rsidRPr="009A79D3" w:rsidRDefault="00403FD4" w:rsidP="00403FD4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телефон _____________________</w:t>
      </w:r>
    </w:p>
    <w:p w:rsidR="00403FD4" w:rsidRPr="009A79D3" w:rsidRDefault="00403FD4" w:rsidP="00403FD4">
      <w:pPr>
        <w:pStyle w:val="ConsPlusNonformat"/>
        <w:ind w:left="4248" w:firstLine="708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ата заполнения «___» ___________ 20__ г.</w:t>
      </w:r>
    </w:p>
    <w:p w:rsidR="00403FD4" w:rsidRPr="009A79D3" w:rsidRDefault="00403FD4" w:rsidP="00403FD4">
      <w:pPr>
        <w:autoSpaceDE w:val="0"/>
        <w:ind w:left="5670" w:hanging="150"/>
        <w:jc w:val="right"/>
        <w:rPr>
          <w:sz w:val="28"/>
          <w:szCs w:val="28"/>
        </w:rPr>
      </w:pPr>
      <w:r w:rsidRPr="009A79D3">
        <w:rPr>
          <w:spacing w:val="-6"/>
          <w:sz w:val="28"/>
          <w:szCs w:val="28"/>
        </w:rPr>
        <w:br w:type="page"/>
      </w:r>
      <w:r w:rsidRPr="009A79D3">
        <w:rPr>
          <w:sz w:val="28"/>
          <w:szCs w:val="28"/>
        </w:rPr>
        <w:lastRenderedPageBreak/>
        <w:t>Приложение №6</w:t>
      </w:r>
    </w:p>
    <w:p w:rsidR="00403FD4" w:rsidRPr="009A79D3" w:rsidRDefault="00403FD4" w:rsidP="00403FD4">
      <w:pPr>
        <w:autoSpaceDE w:val="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Список удаленных рабочих мест и график приема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403FD4" w:rsidRPr="009A79D3" w:rsidTr="00C451BD">
        <w:tc>
          <w:tcPr>
            <w:tcW w:w="672" w:type="dxa"/>
            <w:shd w:val="clear" w:color="auto" w:fill="auto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№ п/п</w:t>
            </w:r>
          </w:p>
        </w:tc>
        <w:tc>
          <w:tcPr>
            <w:tcW w:w="3071" w:type="dxa"/>
            <w:shd w:val="clear" w:color="auto" w:fill="auto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shd w:val="clear" w:color="auto" w:fill="auto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shd w:val="clear" w:color="auto" w:fill="auto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График прием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кументов</w:t>
            </w:r>
          </w:p>
        </w:tc>
      </w:tr>
      <w:tr w:rsidR="00403FD4" w:rsidRPr="009A79D3" w:rsidTr="00C451BD">
        <w:trPr>
          <w:trHeight w:val="2234"/>
        </w:trPr>
        <w:tc>
          <w:tcPr>
            <w:tcW w:w="672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Ахман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Дюсьметье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ещеная Ерыкс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тарый Кумазан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7:00 до 16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 xml:space="preserve">Выходные: суббота и воскресенье </w:t>
            </w:r>
          </w:p>
        </w:tc>
      </w:tr>
      <w:tr w:rsidR="00403FD4" w:rsidRPr="009A79D3" w:rsidTr="00C451BD">
        <w:tc>
          <w:tcPr>
            <w:tcW w:w="672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Верхняя Кузгунч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Дусае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яя Кузгунч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Олуяз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арбаш Пустошь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Тулбай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7:00 до 16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яя Ошм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Хафизовка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iCs/>
                <w:color w:val="000000"/>
                <w:sz w:val="24"/>
                <w:szCs w:val="24"/>
              </w:rPr>
              <w:t> </w:t>
            </w:r>
            <w:r w:rsidRPr="009A79D3">
              <w:rPr>
                <w:sz w:val="24"/>
                <w:szCs w:val="24"/>
              </w:rPr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Берсут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Зверосовхоз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амский Леспромхоз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Новый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Сот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ухой Берсут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Тарас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Урманчее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5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Берсут-Сукаче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ерхний Берсут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ладимир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Дружб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ук-Чишм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с. Усали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6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Верхний Таканыш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ий Таканыш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овая Уч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ижняя Уч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редний Таканыш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7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ТОСП Мамадышского </w:t>
            </w:r>
            <w:r w:rsidRPr="009A79D3">
              <w:rPr>
                <w:sz w:val="24"/>
                <w:szCs w:val="24"/>
              </w:rPr>
              <w:lastRenderedPageBreak/>
              <w:t>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>с. Вахит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>д. Новое Мочалкин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тарое Мочалкин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Такарлыков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Шадчи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Юкачи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Ямашево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 xml:space="preserve">Понедельник-пятница </w:t>
            </w:r>
            <w:r w:rsidRPr="009A79D3">
              <w:rPr>
                <w:sz w:val="24"/>
                <w:szCs w:val="24"/>
              </w:rPr>
              <w:lastRenderedPageBreak/>
              <w:t>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ерхняя Сунь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лая Сунь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редняя Сунь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9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Беляев Починок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аменный Починок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асная Горк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ещеный Пакшин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ксимов Починок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Русский Пакшин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овхоз Мамадышский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пос. Ферма №2 совхоза Мамадышский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403FD4" w:rsidRPr="009A79D3" w:rsidTr="00C451BD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0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Большая Шия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Гришкино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аргали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уюк-Ерыкс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лмыжка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овый Кумазан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овый Черкас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отый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Старый Черкас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д. Яковка 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403FD4" w:rsidRPr="009A79D3" w:rsidRDefault="00403FD4" w:rsidP="00C451BD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</w:tbl>
    <w:p w:rsidR="00403FD4" w:rsidRPr="009A79D3" w:rsidRDefault="00403FD4" w:rsidP="00403FD4">
      <w:pPr>
        <w:rPr>
          <w:sz w:val="28"/>
          <w:szCs w:val="28"/>
        </w:rPr>
        <w:sectPr w:rsidR="00403FD4" w:rsidRPr="009A79D3" w:rsidSect="00C451BD">
          <w:headerReference w:type="default" r:id="rId41"/>
          <w:pgSz w:w="11907" w:h="16840" w:code="9"/>
          <w:pgMar w:top="1134" w:right="851" w:bottom="851" w:left="1134" w:header="720" w:footer="720" w:gutter="0"/>
          <w:cols w:space="708"/>
          <w:noEndnote/>
          <w:docGrid w:linePitch="381"/>
        </w:sectPr>
      </w:pPr>
    </w:p>
    <w:p w:rsidR="00403FD4" w:rsidRPr="00403FD4" w:rsidRDefault="00403FD4" w:rsidP="00403FD4">
      <w:pPr>
        <w:jc w:val="center"/>
        <w:rPr>
          <w:spacing w:val="-6"/>
          <w:sz w:val="24"/>
          <w:szCs w:val="24"/>
        </w:rPr>
      </w:pPr>
      <w:r>
        <w:rPr>
          <w:spacing w:val="-6"/>
          <w:sz w:val="28"/>
          <w:szCs w:val="28"/>
        </w:rPr>
        <w:lastRenderedPageBreak/>
        <w:t xml:space="preserve">                                             </w:t>
      </w:r>
      <w:r w:rsidRPr="00403FD4">
        <w:rPr>
          <w:spacing w:val="-6"/>
          <w:sz w:val="24"/>
          <w:szCs w:val="24"/>
        </w:rPr>
        <w:t>Приложение №8</w:t>
      </w:r>
    </w:p>
    <w:p w:rsidR="00403FD4" w:rsidRPr="00403FD4" w:rsidRDefault="00403FD4" w:rsidP="00403FD4">
      <w:pPr>
        <w:ind w:left="5812" w:right="-2"/>
        <w:rPr>
          <w:sz w:val="24"/>
          <w:szCs w:val="24"/>
        </w:rPr>
      </w:pPr>
      <w:r w:rsidRPr="00403FD4">
        <w:rPr>
          <w:sz w:val="24"/>
          <w:szCs w:val="24"/>
        </w:rPr>
        <w:t xml:space="preserve">Руководителю </w:t>
      </w:r>
    </w:p>
    <w:p w:rsidR="00403FD4" w:rsidRPr="00403FD4" w:rsidRDefault="00403FD4" w:rsidP="00403FD4">
      <w:pPr>
        <w:ind w:left="5812" w:right="-2"/>
        <w:rPr>
          <w:sz w:val="24"/>
          <w:szCs w:val="24"/>
        </w:rPr>
      </w:pPr>
      <w:r w:rsidRPr="00403FD4">
        <w:rPr>
          <w:sz w:val="24"/>
          <w:szCs w:val="24"/>
        </w:rPr>
        <w:t>Исполнительного комитета Мамадышского муниципального района Республики Татарстан</w:t>
      </w:r>
    </w:p>
    <w:p w:rsidR="00403FD4" w:rsidRPr="00403FD4" w:rsidRDefault="00403FD4" w:rsidP="00403FD4">
      <w:pPr>
        <w:ind w:left="5812" w:right="-2"/>
        <w:rPr>
          <w:sz w:val="24"/>
          <w:szCs w:val="24"/>
        </w:rPr>
      </w:pPr>
      <w:r w:rsidRPr="00403FD4">
        <w:rPr>
          <w:sz w:val="24"/>
          <w:szCs w:val="24"/>
        </w:rPr>
        <w:t>____________________________</w:t>
      </w:r>
    </w:p>
    <w:p w:rsidR="00403FD4" w:rsidRPr="00403FD4" w:rsidRDefault="00403FD4" w:rsidP="00403FD4">
      <w:pPr>
        <w:ind w:left="5812" w:right="-2"/>
        <w:rPr>
          <w:b/>
          <w:sz w:val="24"/>
          <w:szCs w:val="24"/>
        </w:rPr>
      </w:pPr>
      <w:r w:rsidRPr="00403FD4">
        <w:rPr>
          <w:sz w:val="24"/>
          <w:szCs w:val="24"/>
        </w:rPr>
        <w:t>От:</w:t>
      </w:r>
      <w:r w:rsidRPr="00403FD4">
        <w:rPr>
          <w:b/>
          <w:sz w:val="24"/>
          <w:szCs w:val="24"/>
        </w:rPr>
        <w:t>__________________________</w:t>
      </w:r>
    </w:p>
    <w:p w:rsidR="00403FD4" w:rsidRPr="009A79D3" w:rsidRDefault="00403FD4" w:rsidP="00403FD4">
      <w:pPr>
        <w:ind w:right="-2" w:firstLine="709"/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Заявление</w:t>
      </w:r>
    </w:p>
    <w:p w:rsidR="00403FD4" w:rsidRPr="009A79D3" w:rsidRDefault="00403FD4" w:rsidP="00403FD4">
      <w:pPr>
        <w:ind w:right="-2" w:firstLine="709"/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об исправлении технической ошибки</w:t>
      </w:r>
    </w:p>
    <w:p w:rsidR="00403FD4" w:rsidRPr="009A79D3" w:rsidRDefault="00403FD4" w:rsidP="00403FD4">
      <w:pPr>
        <w:ind w:right="-2" w:firstLine="709"/>
        <w:jc w:val="center"/>
        <w:rPr>
          <w:b/>
          <w:sz w:val="28"/>
          <w:szCs w:val="28"/>
        </w:rPr>
      </w:pPr>
    </w:p>
    <w:p w:rsidR="00403FD4" w:rsidRPr="009A79D3" w:rsidRDefault="00403FD4" w:rsidP="00403FD4">
      <w:pPr>
        <w:ind w:right="-2" w:firstLine="709"/>
        <w:jc w:val="both"/>
        <w:rPr>
          <w:b/>
          <w:sz w:val="28"/>
          <w:szCs w:val="28"/>
        </w:rPr>
      </w:pPr>
      <w:r w:rsidRPr="009A79D3">
        <w:rPr>
          <w:sz w:val="28"/>
          <w:szCs w:val="28"/>
        </w:rPr>
        <w:t>Сообщаю об ошибке, допущенной при оказании муниципальной услуги __</w:t>
      </w:r>
      <w:r w:rsidRPr="009A79D3">
        <w:rPr>
          <w:b/>
          <w:sz w:val="28"/>
          <w:szCs w:val="28"/>
        </w:rPr>
        <w:t>____________________________________________________________________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наименование услуги)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03FD4" w:rsidRPr="009A79D3" w:rsidRDefault="00403FD4" w:rsidP="00403FD4">
      <w:pPr>
        <w:ind w:right="-2" w:firstLine="709"/>
        <w:rPr>
          <w:sz w:val="28"/>
          <w:szCs w:val="28"/>
        </w:rPr>
      </w:pPr>
      <w:r w:rsidRPr="009A79D3">
        <w:rPr>
          <w:sz w:val="28"/>
          <w:szCs w:val="28"/>
        </w:rPr>
        <w:t>Правильные сведения:_______________________________________________</w:t>
      </w:r>
    </w:p>
    <w:p w:rsidR="00403FD4" w:rsidRPr="009A79D3" w:rsidRDefault="00403FD4" w:rsidP="00403FD4">
      <w:pPr>
        <w:ind w:right="-2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илагаю следующие документы: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.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</w:t>
      </w:r>
    </w:p>
    <w:p w:rsidR="00403FD4" w:rsidRPr="009A79D3" w:rsidRDefault="00403FD4" w:rsidP="00403FD4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03FD4" w:rsidRPr="009A79D3" w:rsidRDefault="00403FD4" w:rsidP="00403FD4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03FD4" w:rsidRPr="009A79D3" w:rsidRDefault="00403FD4" w:rsidP="00403FD4">
      <w:pPr>
        <w:jc w:val="center"/>
        <w:rPr>
          <w:sz w:val="28"/>
          <w:szCs w:val="28"/>
        </w:rPr>
      </w:pPr>
    </w:p>
    <w:p w:rsidR="00403FD4" w:rsidRPr="009A79D3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______________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_________________ ( ________________)</w:t>
      </w:r>
    </w:p>
    <w:p w:rsidR="00403FD4" w:rsidRDefault="00403FD4" w:rsidP="00403FD4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ab/>
        <w:t>(дата)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(подпись)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(Ф.И.О.)</w:t>
      </w:r>
    </w:p>
    <w:p w:rsidR="00403FD4" w:rsidRPr="00403FD4" w:rsidRDefault="00403FD4" w:rsidP="00403FD4">
      <w:pPr>
        <w:jc w:val="both"/>
        <w:rPr>
          <w:sz w:val="28"/>
          <w:szCs w:val="28"/>
        </w:rPr>
      </w:pPr>
    </w:p>
    <w:p w:rsidR="00403FD4" w:rsidRPr="009A79D3" w:rsidRDefault="00403FD4" w:rsidP="00403FD4">
      <w:pPr>
        <w:ind w:left="8364"/>
        <w:rPr>
          <w:b/>
          <w:spacing w:val="-6"/>
          <w:sz w:val="28"/>
          <w:szCs w:val="28"/>
        </w:rPr>
      </w:pPr>
    </w:p>
    <w:p w:rsidR="00403FD4" w:rsidRPr="009A79D3" w:rsidRDefault="001C7BB9" w:rsidP="00403FD4">
      <w:pPr>
        <w:ind w:left="8364"/>
        <w:rPr>
          <w:b/>
          <w:spacing w:val="-6"/>
          <w:sz w:val="28"/>
          <w:szCs w:val="28"/>
        </w:rPr>
      </w:pPr>
      <w:r w:rsidRPr="001C7BB9">
        <w:rPr>
          <w:noProof/>
        </w:rPr>
        <w:pict>
          <v:shape id="Поле 1" o:spid="_x0000_s1029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 style="mso-next-textbox:#Поле 1">
              <w:txbxContent>
                <w:p w:rsidR="00C451BD" w:rsidRDefault="00C451BD" w:rsidP="00403FD4"/>
              </w:txbxContent>
            </v:textbox>
          </v:shape>
        </w:pict>
      </w:r>
      <w:r w:rsidR="00403FD4" w:rsidRPr="009A79D3">
        <w:rPr>
          <w:b/>
          <w:spacing w:val="-6"/>
          <w:sz w:val="28"/>
          <w:szCs w:val="28"/>
        </w:rPr>
        <w:t xml:space="preserve">Приложение </w:t>
      </w:r>
    </w:p>
    <w:p w:rsidR="00403FD4" w:rsidRPr="009A79D3" w:rsidRDefault="00403FD4" w:rsidP="00403FD4">
      <w:pPr>
        <w:ind w:left="7230"/>
        <w:jc w:val="center"/>
        <w:rPr>
          <w:b/>
          <w:spacing w:val="-6"/>
          <w:sz w:val="28"/>
          <w:szCs w:val="28"/>
        </w:rPr>
      </w:pPr>
      <w:r>
        <w:rPr>
          <w:b/>
          <w:spacing w:val="-6"/>
          <w:sz w:val="28"/>
          <w:szCs w:val="28"/>
        </w:rPr>
        <w:t xml:space="preserve">               </w:t>
      </w:r>
      <w:r w:rsidRPr="009A79D3">
        <w:rPr>
          <w:b/>
          <w:spacing w:val="-6"/>
          <w:sz w:val="28"/>
          <w:szCs w:val="28"/>
        </w:rPr>
        <w:t xml:space="preserve">(справочное) </w:t>
      </w:r>
    </w:p>
    <w:p w:rsidR="00403FD4" w:rsidRPr="009A79D3" w:rsidRDefault="00403FD4" w:rsidP="00403FD4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Исполком Мамадышского муниципального района</w:t>
      </w: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268"/>
        <w:gridCol w:w="4218"/>
      </w:tblGrid>
      <w:tr w:rsidR="00403FD4" w:rsidRPr="009A79D3" w:rsidTr="00403FD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Телефон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Электронный адрес</w:t>
            </w:r>
          </w:p>
        </w:tc>
      </w:tr>
      <w:tr w:rsidR="00403FD4" w:rsidRPr="009A79D3" w:rsidTr="00403FD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Mamadysh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Ikrayona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403FD4" w:rsidRPr="009A79D3" w:rsidTr="00403FD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</w:rPr>
            </w:pPr>
            <w:r w:rsidRPr="009A79D3">
              <w:rPr>
                <w:sz w:val="28"/>
                <w:lang w:val="en-US"/>
              </w:rPr>
              <w:t>Mamadysh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Ikrayona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403FD4" w:rsidRPr="009A79D3" w:rsidTr="00403FD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both"/>
            </w:pPr>
            <w:r w:rsidRPr="009A79D3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0-82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Ekonomika.Mamadysh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403FD4" w:rsidRPr="009A79D3" w:rsidTr="00403FD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both"/>
            </w:pPr>
            <w:r w:rsidRPr="009A79D3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28-82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Ekonomika.Mamadysh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</w:tbl>
    <w:p w:rsidR="00403FD4" w:rsidRPr="009A79D3" w:rsidRDefault="00403FD4" w:rsidP="00403FD4">
      <w:pPr>
        <w:ind w:left="4961"/>
        <w:rPr>
          <w:sz w:val="28"/>
          <w:szCs w:val="28"/>
        </w:rPr>
      </w:pPr>
      <w:r w:rsidRPr="009A79D3">
        <w:rPr>
          <w:sz w:val="28"/>
          <w:szCs w:val="28"/>
        </w:rPr>
        <w:t xml:space="preserve"> </w:t>
      </w:r>
    </w:p>
    <w:p w:rsidR="00403FD4" w:rsidRPr="009A79D3" w:rsidRDefault="00403FD4" w:rsidP="00403FD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03FD4" w:rsidRPr="009A79D3" w:rsidRDefault="00403FD4" w:rsidP="00403FD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Совет Мамадышского муниципального района</w:t>
      </w:r>
    </w:p>
    <w:p w:rsidR="00403FD4" w:rsidRPr="009A79D3" w:rsidRDefault="00403FD4" w:rsidP="00403FD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403FD4" w:rsidRPr="009A79D3" w:rsidTr="00403FD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Электронный адрес</w:t>
            </w:r>
          </w:p>
        </w:tc>
      </w:tr>
      <w:tr w:rsidR="00403FD4" w:rsidRPr="009A79D3" w:rsidTr="00403FD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3FD4" w:rsidRPr="009A79D3" w:rsidRDefault="00403FD4" w:rsidP="00C451BD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Sovet.mam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</w:tbl>
    <w:p w:rsidR="00403FD4" w:rsidRPr="009A79D3" w:rsidRDefault="00403FD4" w:rsidP="00403FD4">
      <w:pPr>
        <w:jc w:val="center"/>
        <w:rPr>
          <w:b/>
          <w:bCs/>
        </w:rPr>
      </w:pPr>
    </w:p>
    <w:p w:rsidR="00403FD4" w:rsidRPr="009A79D3" w:rsidRDefault="00403FD4" w:rsidP="00403FD4">
      <w:pPr>
        <w:jc w:val="center"/>
        <w:rPr>
          <w:sz w:val="28"/>
          <w:szCs w:val="28"/>
        </w:rPr>
      </w:pPr>
    </w:p>
    <w:p w:rsidR="00403FD4" w:rsidRDefault="00403FD4" w:rsidP="00660122">
      <w:pPr>
        <w:rPr>
          <w:sz w:val="26"/>
          <w:szCs w:val="26"/>
        </w:rPr>
      </w:pPr>
    </w:p>
    <w:p w:rsidR="00403FD4" w:rsidRDefault="00403FD4" w:rsidP="00660122">
      <w:pPr>
        <w:rPr>
          <w:sz w:val="26"/>
          <w:szCs w:val="26"/>
        </w:rPr>
      </w:pPr>
    </w:p>
    <w:sectPr w:rsidR="00403FD4" w:rsidSect="005026A6">
      <w:pgSz w:w="11909" w:h="16834"/>
      <w:pgMar w:top="1051" w:right="566" w:bottom="360" w:left="1276" w:header="720" w:footer="720" w:gutter="0"/>
      <w:cols w:space="60"/>
      <w:noEndnote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0FD9" w:rsidRDefault="00550FD9">
      <w:r>
        <w:separator/>
      </w:r>
    </w:p>
  </w:endnote>
  <w:endnote w:type="continuationSeparator" w:id="1">
    <w:p w:rsidR="00550FD9" w:rsidRDefault="00550F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panose1 w:val="02020603050405020304"/>
    <w:charset w:val="00"/>
    <w:family w:val="roman"/>
    <w:pitch w:val="variable"/>
    <w:sig w:usb0="00000203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0FD9" w:rsidRDefault="00550FD9">
      <w:r>
        <w:separator/>
      </w:r>
    </w:p>
  </w:footnote>
  <w:footnote w:type="continuationSeparator" w:id="1">
    <w:p w:rsidR="00550FD9" w:rsidRDefault="00550FD9">
      <w:r>
        <w:continuationSeparator/>
      </w:r>
    </w:p>
  </w:footnote>
  <w:footnote w:id="2">
    <w:p w:rsidR="00C451BD" w:rsidRDefault="00C451BD" w:rsidP="00403FD4">
      <w:pPr>
        <w:pStyle w:val="af1"/>
        <w:jc w:val="both"/>
      </w:pPr>
      <w:r>
        <w:rPr>
          <w:rStyle w:val="af3"/>
        </w:rPr>
        <w:footnoteRef/>
      </w:r>
      <w:r>
        <w:t xml:space="preserve"> </w:t>
      </w:r>
      <w:r w:rsidRPr="000E78A8">
        <w:rPr>
          <w:sz w:val="22"/>
          <w:szCs w:val="22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 Длительность административных процедур исчисляется в рабочих днях.</w:t>
      </w:r>
    </w:p>
    <w:p w:rsidR="00C451BD" w:rsidRPr="000E78A8" w:rsidRDefault="00C451BD" w:rsidP="00403FD4">
      <w:pPr>
        <w:pStyle w:val="af1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51BD" w:rsidRDefault="001C7BB9">
    <w:pPr>
      <w:pStyle w:val="a6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 w:rsidR="00C451BD"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C451BD">
      <w:rPr>
        <w:rStyle w:val="af0"/>
        <w:noProof/>
      </w:rPr>
      <w:t>33</w:t>
    </w:r>
    <w:r>
      <w:rPr>
        <w:rStyle w:val="af0"/>
      </w:rPr>
      <w:fldChar w:fldCharType="end"/>
    </w:r>
  </w:p>
  <w:p w:rsidR="00C451BD" w:rsidRDefault="00C451BD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51BD" w:rsidRDefault="001C7BB9">
    <w:pPr>
      <w:pStyle w:val="a6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 w:rsidR="00C451BD"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A44605">
      <w:rPr>
        <w:rStyle w:val="af0"/>
        <w:noProof/>
      </w:rPr>
      <w:t>2</w:t>
    </w:r>
    <w:r>
      <w:rPr>
        <w:rStyle w:val="af0"/>
      </w:rPr>
      <w:fldChar w:fldCharType="end"/>
    </w:r>
  </w:p>
  <w:p w:rsidR="00C451BD" w:rsidRDefault="00C451BD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51BD" w:rsidRDefault="001C7BB9">
    <w:pPr>
      <w:pStyle w:val="a6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 w:rsidR="00C451BD"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A44605">
      <w:rPr>
        <w:rStyle w:val="af0"/>
        <w:noProof/>
      </w:rPr>
      <w:t>38</w:t>
    </w:r>
    <w:r>
      <w:rPr>
        <w:rStyle w:val="af0"/>
      </w:rPr>
      <w:fldChar w:fldCharType="end"/>
    </w:r>
  </w:p>
  <w:p w:rsidR="00C451BD" w:rsidRDefault="00C451BD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D86C220C"/>
    <w:lvl w:ilvl="0">
      <w:numFmt w:val="bullet"/>
      <w:lvlText w:val="*"/>
      <w:lvlJc w:val="left"/>
    </w:lvl>
  </w:abstractNum>
  <w:abstractNum w:abstractNumId="1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01E13835"/>
    <w:multiLevelType w:val="singleLevel"/>
    <w:tmpl w:val="01209DC0"/>
    <w:lvl w:ilvl="0">
      <w:start w:val="4"/>
      <w:numFmt w:val="decimal"/>
      <w:lvlText w:val="%1)"/>
      <w:legacy w:legacy="1" w:legacySpace="0" w:legacyIndent="336"/>
      <w:lvlJc w:val="left"/>
      <w:rPr>
        <w:rFonts w:ascii="Times New Roman" w:hAnsi="Times New Roman" w:cs="Times New Roman" w:hint="default"/>
      </w:rPr>
    </w:lvl>
  </w:abstractNum>
  <w:abstractNum w:abstractNumId="3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4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0E89581F"/>
    <w:multiLevelType w:val="singleLevel"/>
    <w:tmpl w:val="E7240FFA"/>
    <w:lvl w:ilvl="0">
      <w:start w:val="7"/>
      <w:numFmt w:val="decimal"/>
      <w:lvlText w:val="%1."/>
      <w:legacy w:legacy="1" w:legacySpace="0" w:legacyIndent="278"/>
      <w:lvlJc w:val="left"/>
      <w:rPr>
        <w:rFonts w:ascii="Times New Roman" w:hAnsi="Times New Roman" w:cs="Times New Roman" w:hint="default"/>
      </w:rPr>
    </w:lvl>
  </w:abstractNum>
  <w:abstractNum w:abstractNumId="7">
    <w:nsid w:val="183A10AB"/>
    <w:multiLevelType w:val="singleLevel"/>
    <w:tmpl w:val="52E0E352"/>
    <w:lvl w:ilvl="0">
      <w:start w:val="1"/>
      <w:numFmt w:val="decimal"/>
      <w:lvlText w:val="1.%1."/>
      <w:legacy w:legacy="1" w:legacySpace="0" w:legacyIndent="489"/>
      <w:lvlJc w:val="left"/>
      <w:rPr>
        <w:rFonts w:ascii="Times New Roman" w:hAnsi="Times New Roman" w:cs="Times New Roman" w:hint="default"/>
      </w:rPr>
    </w:lvl>
  </w:abstractNum>
  <w:abstractNum w:abstractNumId="8">
    <w:nsid w:val="19B0197B"/>
    <w:multiLevelType w:val="singleLevel"/>
    <w:tmpl w:val="559A536C"/>
    <w:lvl w:ilvl="0">
      <w:start w:val="1"/>
      <w:numFmt w:val="decimal"/>
      <w:lvlText w:val="%1."/>
      <w:legacy w:legacy="1" w:legacySpace="0" w:legacyIndent="292"/>
      <w:lvlJc w:val="left"/>
      <w:rPr>
        <w:rFonts w:ascii="Times New Roman" w:hAnsi="Times New Roman" w:cs="Times New Roman" w:hint="default"/>
      </w:rPr>
    </w:lvl>
  </w:abstractNum>
  <w:abstractNum w:abstractNumId="9">
    <w:nsid w:val="1A892E43"/>
    <w:multiLevelType w:val="singleLevel"/>
    <w:tmpl w:val="D3B6741E"/>
    <w:lvl w:ilvl="0">
      <w:start w:val="7"/>
      <w:numFmt w:val="decimal"/>
      <w:lvlText w:val="2.%1."/>
      <w:legacy w:legacy="1" w:legacySpace="0" w:legacyIndent="508"/>
      <w:lvlJc w:val="left"/>
      <w:rPr>
        <w:rFonts w:ascii="Times New Roman" w:hAnsi="Times New Roman" w:cs="Times New Roman" w:hint="default"/>
      </w:rPr>
    </w:lvl>
  </w:abstractNum>
  <w:abstractNum w:abstractNumId="10">
    <w:nsid w:val="1F5A008E"/>
    <w:multiLevelType w:val="singleLevel"/>
    <w:tmpl w:val="0F94F622"/>
    <w:lvl w:ilvl="0">
      <w:start w:val="4"/>
      <w:numFmt w:val="decimal"/>
      <w:lvlText w:val="%1."/>
      <w:legacy w:legacy="1" w:legacySpace="0" w:legacyIndent="384"/>
      <w:lvlJc w:val="left"/>
      <w:rPr>
        <w:rFonts w:ascii="Times New Roman" w:hAnsi="Times New Roman" w:cs="Times New Roman" w:hint="default"/>
      </w:rPr>
    </w:lvl>
  </w:abstractNum>
  <w:abstractNum w:abstractNumId="11">
    <w:nsid w:val="20F800AE"/>
    <w:multiLevelType w:val="hybridMultilevel"/>
    <w:tmpl w:val="124AFD94"/>
    <w:lvl w:ilvl="0" w:tplc="17EC3E1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2">
    <w:nsid w:val="22F67342"/>
    <w:multiLevelType w:val="singleLevel"/>
    <w:tmpl w:val="E4842C98"/>
    <w:lvl w:ilvl="0">
      <w:start w:val="1"/>
      <w:numFmt w:val="decimal"/>
      <w:lvlText w:val="1.%1."/>
      <w:legacy w:legacy="1" w:legacySpace="0" w:legacyIndent="494"/>
      <w:lvlJc w:val="left"/>
      <w:rPr>
        <w:rFonts w:ascii="Times New Roman" w:hAnsi="Times New Roman" w:cs="Times New Roman" w:hint="default"/>
      </w:rPr>
    </w:lvl>
  </w:abstractNum>
  <w:abstractNum w:abstractNumId="13">
    <w:nsid w:val="28881F8C"/>
    <w:multiLevelType w:val="singleLevel"/>
    <w:tmpl w:val="C5DE8920"/>
    <w:lvl w:ilvl="0">
      <w:start w:val="8"/>
      <w:numFmt w:val="decimal"/>
      <w:lvlText w:val="%1."/>
      <w:legacy w:legacy="1" w:legacySpace="0" w:legacyIndent="562"/>
      <w:lvlJc w:val="left"/>
      <w:rPr>
        <w:rFonts w:ascii="Times New Roman" w:hAnsi="Times New Roman" w:cs="Times New Roman" w:hint="default"/>
      </w:rPr>
    </w:lvl>
  </w:abstractNum>
  <w:abstractNum w:abstractNumId="14">
    <w:nsid w:val="2ADF5EF5"/>
    <w:multiLevelType w:val="singleLevel"/>
    <w:tmpl w:val="4CA854D2"/>
    <w:lvl w:ilvl="0">
      <w:start w:val="1"/>
      <w:numFmt w:val="decimal"/>
      <w:lvlText w:val="%1."/>
      <w:legacy w:legacy="1" w:legacySpace="0" w:legacyIndent="571"/>
      <w:lvlJc w:val="left"/>
      <w:rPr>
        <w:rFonts w:ascii="Times New Roman" w:hAnsi="Times New Roman" w:cs="Times New Roman" w:hint="default"/>
      </w:rPr>
    </w:lvl>
  </w:abstractNum>
  <w:abstractNum w:abstractNumId="15">
    <w:nsid w:val="2B144E97"/>
    <w:multiLevelType w:val="singleLevel"/>
    <w:tmpl w:val="5EAC4A58"/>
    <w:lvl w:ilvl="0">
      <w:start w:val="1"/>
      <w:numFmt w:val="decimal"/>
      <w:lvlText w:val="%1)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16">
    <w:nsid w:val="31193C1D"/>
    <w:multiLevelType w:val="singleLevel"/>
    <w:tmpl w:val="D55CA1F8"/>
    <w:lvl w:ilvl="0">
      <w:start w:val="2"/>
      <w:numFmt w:val="decimal"/>
      <w:lvlText w:val="3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17">
    <w:nsid w:val="3EAF70A1"/>
    <w:multiLevelType w:val="singleLevel"/>
    <w:tmpl w:val="379231A4"/>
    <w:lvl w:ilvl="0">
      <w:start w:val="4"/>
      <w:numFmt w:val="decimal"/>
      <w:lvlText w:val="%1)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18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20">
    <w:nsid w:val="5EFD559B"/>
    <w:multiLevelType w:val="singleLevel"/>
    <w:tmpl w:val="FCB2BAD2"/>
    <w:lvl w:ilvl="0">
      <w:start w:val="1"/>
      <w:numFmt w:val="decimal"/>
      <w:lvlText w:val="%1."/>
      <w:legacy w:legacy="1" w:legacySpace="0" w:legacyIndent="345"/>
      <w:lvlJc w:val="left"/>
      <w:rPr>
        <w:rFonts w:ascii="Times New Roman" w:hAnsi="Times New Roman" w:cs="Times New Roman" w:hint="default"/>
      </w:rPr>
    </w:lvl>
  </w:abstractNum>
  <w:abstractNum w:abstractNumId="21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">
    <w:nsid w:val="66F64296"/>
    <w:multiLevelType w:val="singleLevel"/>
    <w:tmpl w:val="52E0E352"/>
    <w:lvl w:ilvl="0">
      <w:start w:val="1"/>
      <w:numFmt w:val="decimal"/>
      <w:lvlText w:val="1.%1."/>
      <w:legacy w:legacy="1" w:legacySpace="0" w:legacyIndent="489"/>
      <w:lvlJc w:val="left"/>
      <w:rPr>
        <w:rFonts w:ascii="Times New Roman" w:hAnsi="Times New Roman" w:cs="Times New Roman" w:hint="default"/>
      </w:rPr>
    </w:lvl>
  </w:abstractNum>
  <w:abstractNum w:abstractNumId="23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24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E956A4C"/>
    <w:multiLevelType w:val="singleLevel"/>
    <w:tmpl w:val="E91C6AF2"/>
    <w:lvl w:ilvl="0">
      <w:start w:val="1"/>
      <w:numFmt w:val="decimal"/>
      <w:lvlText w:val="1.%1."/>
      <w:legacy w:legacy="1" w:legacySpace="0" w:legacyIndent="499"/>
      <w:lvlJc w:val="left"/>
      <w:rPr>
        <w:rFonts w:ascii="Times New Roman" w:hAnsi="Times New Roman" w:cs="Times New Roman" w:hint="default"/>
      </w:rPr>
    </w:lvl>
  </w:abstractNum>
  <w:num w:numId="1">
    <w:abstractNumId w:val="1"/>
  </w:num>
  <w:num w:numId="2">
    <w:abstractNumId w:val="23"/>
  </w:num>
  <w:num w:numId="3">
    <w:abstractNumId w:val="3"/>
  </w:num>
  <w:num w:numId="4">
    <w:abstractNumId w:val="24"/>
  </w:num>
  <w:num w:numId="5">
    <w:abstractNumId w:val="25"/>
  </w:num>
  <w:num w:numId="6">
    <w:abstractNumId w:val="21"/>
  </w:num>
  <w:num w:numId="7">
    <w:abstractNumId w:val="4"/>
  </w:num>
  <w:num w:numId="8">
    <w:abstractNumId w:val="19"/>
  </w:num>
  <w:num w:numId="9">
    <w:abstractNumId w:val="5"/>
  </w:num>
  <w:num w:numId="10">
    <w:abstractNumId w:val="18"/>
  </w:num>
  <w:num w:numId="11">
    <w:abstractNumId w:val="11"/>
  </w:num>
  <w:num w:numId="12">
    <w:abstractNumId w:val="14"/>
  </w:num>
  <w:num w:numId="13">
    <w:abstractNumId w:val="13"/>
  </w:num>
  <w:num w:numId="14">
    <w:abstractNumId w:val="20"/>
  </w:num>
  <w:num w:numId="15">
    <w:abstractNumId w:val="10"/>
  </w:num>
  <w:num w:numId="16">
    <w:abstractNumId w:val="6"/>
  </w:num>
  <w:num w:numId="17">
    <w:abstractNumId w:val="26"/>
  </w:num>
  <w:num w:numId="18">
    <w:abstractNumId w:val="0"/>
    <w:lvlOverride w:ilvl="0">
      <w:lvl w:ilvl="0">
        <w:start w:val="65535"/>
        <w:numFmt w:val="bullet"/>
        <w:lvlText w:val="-"/>
        <w:legacy w:legacy="1" w:legacySpace="0" w:legacyIndent="163"/>
        <w:lvlJc w:val="left"/>
        <w:rPr>
          <w:rFonts w:ascii="Times New Roman" w:hAnsi="Times New Roman" w:cs="Times New Roman" w:hint="default"/>
        </w:rPr>
      </w:lvl>
    </w:lvlOverride>
  </w:num>
  <w:num w:numId="19">
    <w:abstractNumId w:val="0"/>
    <w:lvlOverride w:ilvl="0">
      <w:lvl w:ilvl="0">
        <w:start w:val="65535"/>
        <w:numFmt w:val="bullet"/>
        <w:lvlText w:val="-"/>
        <w:legacy w:legacy="1" w:legacySpace="0" w:legacyIndent="173"/>
        <w:lvlJc w:val="left"/>
        <w:rPr>
          <w:rFonts w:ascii="Times New Roman" w:hAnsi="Times New Roman" w:cs="Times New Roman" w:hint="default"/>
        </w:rPr>
      </w:lvl>
    </w:lvlOverride>
  </w:num>
  <w:num w:numId="20">
    <w:abstractNumId w:val="12"/>
  </w:num>
  <w:num w:numId="21">
    <w:abstractNumId w:val="8"/>
  </w:num>
  <w:num w:numId="22">
    <w:abstractNumId w:val="0"/>
    <w:lvlOverride w:ilvl="0">
      <w:lvl w:ilvl="0">
        <w:start w:val="65535"/>
        <w:numFmt w:val="bullet"/>
        <w:lvlText w:val="-"/>
        <w:legacy w:legacy="1" w:legacySpace="0" w:legacyIndent="182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22"/>
  </w:num>
  <w:num w:numId="24">
    <w:abstractNumId w:val="16"/>
  </w:num>
  <w:num w:numId="25">
    <w:abstractNumId w:val="16"/>
    <w:lvlOverride w:ilvl="0">
      <w:lvl w:ilvl="0">
        <w:start w:val="4"/>
        <w:numFmt w:val="decimal"/>
        <w:lvlText w:val="3.%1."/>
        <w:legacy w:legacy="1" w:legacySpace="0" w:legacyIndent="508"/>
        <w:lvlJc w:val="left"/>
        <w:rPr>
          <w:rFonts w:ascii="Times New Roman" w:hAnsi="Times New Roman" w:cs="Times New Roman" w:hint="default"/>
        </w:rPr>
      </w:lvl>
    </w:lvlOverride>
  </w:num>
  <w:num w:numId="26">
    <w:abstractNumId w:val="7"/>
  </w:num>
  <w:num w:numId="27">
    <w:abstractNumId w:val="9"/>
  </w:num>
  <w:num w:numId="28">
    <w:abstractNumId w:val="2"/>
  </w:num>
  <w:num w:numId="29">
    <w:abstractNumId w:val="15"/>
  </w:num>
  <w:num w:numId="3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378CA"/>
    <w:rsid w:val="000429F7"/>
    <w:rsid w:val="000430DB"/>
    <w:rsid w:val="00047FCC"/>
    <w:rsid w:val="00054A3B"/>
    <w:rsid w:val="0005711A"/>
    <w:rsid w:val="00063630"/>
    <w:rsid w:val="0008359D"/>
    <w:rsid w:val="00095CF6"/>
    <w:rsid w:val="000C0B1A"/>
    <w:rsid w:val="000E0136"/>
    <w:rsid w:val="00107FC2"/>
    <w:rsid w:val="00112128"/>
    <w:rsid w:val="00113E25"/>
    <w:rsid w:val="001177E3"/>
    <w:rsid w:val="00131B46"/>
    <w:rsid w:val="00132550"/>
    <w:rsid w:val="0018195A"/>
    <w:rsid w:val="001B41FB"/>
    <w:rsid w:val="001B5F1C"/>
    <w:rsid w:val="001C5938"/>
    <w:rsid w:val="001C7BB9"/>
    <w:rsid w:val="00200549"/>
    <w:rsid w:val="0020685B"/>
    <w:rsid w:val="00206B4F"/>
    <w:rsid w:val="00210F16"/>
    <w:rsid w:val="00216F82"/>
    <w:rsid w:val="00217843"/>
    <w:rsid w:val="002264DB"/>
    <w:rsid w:val="0023270A"/>
    <w:rsid w:val="00235B58"/>
    <w:rsid w:val="002648A4"/>
    <w:rsid w:val="00275860"/>
    <w:rsid w:val="00293F50"/>
    <w:rsid w:val="002963C4"/>
    <w:rsid w:val="002A6A6D"/>
    <w:rsid w:val="002C2397"/>
    <w:rsid w:val="002D267E"/>
    <w:rsid w:val="002D3DCB"/>
    <w:rsid w:val="002F4D44"/>
    <w:rsid w:val="00301CE8"/>
    <w:rsid w:val="003063CB"/>
    <w:rsid w:val="003207EC"/>
    <w:rsid w:val="003222F7"/>
    <w:rsid w:val="003355B1"/>
    <w:rsid w:val="00343C37"/>
    <w:rsid w:val="00356D78"/>
    <w:rsid w:val="00360C45"/>
    <w:rsid w:val="003A2776"/>
    <w:rsid w:val="003A2FC9"/>
    <w:rsid w:val="003B623A"/>
    <w:rsid w:val="003B7D21"/>
    <w:rsid w:val="003C2E32"/>
    <w:rsid w:val="00403FD4"/>
    <w:rsid w:val="00411014"/>
    <w:rsid w:val="004128D6"/>
    <w:rsid w:val="00415936"/>
    <w:rsid w:val="00417663"/>
    <w:rsid w:val="00420E8B"/>
    <w:rsid w:val="00430E37"/>
    <w:rsid w:val="004316EB"/>
    <w:rsid w:val="00437108"/>
    <w:rsid w:val="00440713"/>
    <w:rsid w:val="00442D64"/>
    <w:rsid w:val="0045012E"/>
    <w:rsid w:val="00450462"/>
    <w:rsid w:val="004551F9"/>
    <w:rsid w:val="004700CC"/>
    <w:rsid w:val="00474D02"/>
    <w:rsid w:val="004754B0"/>
    <w:rsid w:val="004A232B"/>
    <w:rsid w:val="004C35A3"/>
    <w:rsid w:val="004F191F"/>
    <w:rsid w:val="005026A6"/>
    <w:rsid w:val="005075F8"/>
    <w:rsid w:val="005113FD"/>
    <w:rsid w:val="00530A98"/>
    <w:rsid w:val="0053423B"/>
    <w:rsid w:val="00550FD9"/>
    <w:rsid w:val="005550F3"/>
    <w:rsid w:val="00594985"/>
    <w:rsid w:val="005B63D9"/>
    <w:rsid w:val="005C5CF0"/>
    <w:rsid w:val="005C6B7F"/>
    <w:rsid w:val="005E3205"/>
    <w:rsid w:val="005F19CC"/>
    <w:rsid w:val="005F5AD1"/>
    <w:rsid w:val="005F7E8D"/>
    <w:rsid w:val="00600551"/>
    <w:rsid w:val="00606A63"/>
    <w:rsid w:val="0062743B"/>
    <w:rsid w:val="00660122"/>
    <w:rsid w:val="00677669"/>
    <w:rsid w:val="00691C1D"/>
    <w:rsid w:val="00694EED"/>
    <w:rsid w:val="006C7F97"/>
    <w:rsid w:val="006F6AA6"/>
    <w:rsid w:val="00722B19"/>
    <w:rsid w:val="00744812"/>
    <w:rsid w:val="00767EAD"/>
    <w:rsid w:val="00780A18"/>
    <w:rsid w:val="00794779"/>
    <w:rsid w:val="007969EC"/>
    <w:rsid w:val="007A6E8B"/>
    <w:rsid w:val="007B74E4"/>
    <w:rsid w:val="007C4361"/>
    <w:rsid w:val="007E0B19"/>
    <w:rsid w:val="008138C2"/>
    <w:rsid w:val="00827D69"/>
    <w:rsid w:val="00841AE4"/>
    <w:rsid w:val="008508B3"/>
    <w:rsid w:val="00851C33"/>
    <w:rsid w:val="00864085"/>
    <w:rsid w:val="0088299D"/>
    <w:rsid w:val="008B288E"/>
    <w:rsid w:val="008B37EE"/>
    <w:rsid w:val="008D7E9B"/>
    <w:rsid w:val="008E3C06"/>
    <w:rsid w:val="008E457F"/>
    <w:rsid w:val="008F11C3"/>
    <w:rsid w:val="00900C2C"/>
    <w:rsid w:val="00907CFD"/>
    <w:rsid w:val="009173C1"/>
    <w:rsid w:val="009257CA"/>
    <w:rsid w:val="00926F86"/>
    <w:rsid w:val="00946541"/>
    <w:rsid w:val="0096472E"/>
    <w:rsid w:val="00967F54"/>
    <w:rsid w:val="00982234"/>
    <w:rsid w:val="009967F3"/>
    <w:rsid w:val="009B70FA"/>
    <w:rsid w:val="009E183F"/>
    <w:rsid w:val="009E212D"/>
    <w:rsid w:val="00A03E0C"/>
    <w:rsid w:val="00A07F48"/>
    <w:rsid w:val="00A35590"/>
    <w:rsid w:val="00A43554"/>
    <w:rsid w:val="00A44605"/>
    <w:rsid w:val="00A60D80"/>
    <w:rsid w:val="00A92A11"/>
    <w:rsid w:val="00AB64AC"/>
    <w:rsid w:val="00AC5587"/>
    <w:rsid w:val="00AC7B2A"/>
    <w:rsid w:val="00AD2BAC"/>
    <w:rsid w:val="00AD2D79"/>
    <w:rsid w:val="00AE316C"/>
    <w:rsid w:val="00AE76F9"/>
    <w:rsid w:val="00AF4545"/>
    <w:rsid w:val="00B12302"/>
    <w:rsid w:val="00B934FC"/>
    <w:rsid w:val="00BC3C8B"/>
    <w:rsid w:val="00BC440A"/>
    <w:rsid w:val="00BF431B"/>
    <w:rsid w:val="00C02746"/>
    <w:rsid w:val="00C11740"/>
    <w:rsid w:val="00C32166"/>
    <w:rsid w:val="00C451BD"/>
    <w:rsid w:val="00C66C16"/>
    <w:rsid w:val="00C67E72"/>
    <w:rsid w:val="00C67F28"/>
    <w:rsid w:val="00C7694A"/>
    <w:rsid w:val="00C8210C"/>
    <w:rsid w:val="00C8237F"/>
    <w:rsid w:val="00C95E0A"/>
    <w:rsid w:val="00C9788C"/>
    <w:rsid w:val="00CD226B"/>
    <w:rsid w:val="00CE4E37"/>
    <w:rsid w:val="00CF038D"/>
    <w:rsid w:val="00CF2458"/>
    <w:rsid w:val="00D17400"/>
    <w:rsid w:val="00D2444C"/>
    <w:rsid w:val="00D33E4E"/>
    <w:rsid w:val="00D4016A"/>
    <w:rsid w:val="00D504AC"/>
    <w:rsid w:val="00D56925"/>
    <w:rsid w:val="00D60017"/>
    <w:rsid w:val="00D6781B"/>
    <w:rsid w:val="00D90903"/>
    <w:rsid w:val="00D9711B"/>
    <w:rsid w:val="00DA7760"/>
    <w:rsid w:val="00DB4DCE"/>
    <w:rsid w:val="00DC7458"/>
    <w:rsid w:val="00DF06FD"/>
    <w:rsid w:val="00E03FB0"/>
    <w:rsid w:val="00E12C1E"/>
    <w:rsid w:val="00E20990"/>
    <w:rsid w:val="00E44E26"/>
    <w:rsid w:val="00E51B49"/>
    <w:rsid w:val="00E55ADD"/>
    <w:rsid w:val="00E804CB"/>
    <w:rsid w:val="00EA7058"/>
    <w:rsid w:val="00EB51E8"/>
    <w:rsid w:val="00EE3460"/>
    <w:rsid w:val="00EE65F9"/>
    <w:rsid w:val="00F06785"/>
    <w:rsid w:val="00F0688A"/>
    <w:rsid w:val="00F1543F"/>
    <w:rsid w:val="00F17F28"/>
    <w:rsid w:val="00F22FF3"/>
    <w:rsid w:val="00F40B93"/>
    <w:rsid w:val="00F429EF"/>
    <w:rsid w:val="00F534F7"/>
    <w:rsid w:val="00F84451"/>
    <w:rsid w:val="00F8752E"/>
    <w:rsid w:val="00FA5E31"/>
    <w:rsid w:val="00FB2C89"/>
    <w:rsid w:val="00FD5C48"/>
    <w:rsid w:val="00FD7C4E"/>
    <w:rsid w:val="00FE1E98"/>
    <w:rsid w:val="00FE2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Body Text Indent 3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550F3"/>
  </w:style>
  <w:style w:type="paragraph" w:styleId="11">
    <w:name w:val="heading 1"/>
    <w:basedOn w:val="a"/>
    <w:next w:val="a"/>
    <w:qFormat/>
    <w:rsid w:val="005550F3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qFormat/>
    <w:rsid w:val="005550F3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0">
    <w:name w:val="heading 3"/>
    <w:basedOn w:val="a"/>
    <w:next w:val="a"/>
    <w:qFormat/>
    <w:rsid w:val="005550F3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5550F3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5550F3"/>
    <w:pPr>
      <w:jc w:val="both"/>
    </w:pPr>
    <w:rPr>
      <w:sz w:val="28"/>
    </w:rPr>
  </w:style>
  <w:style w:type="paragraph" w:styleId="a4">
    <w:name w:val="footer"/>
    <w:basedOn w:val="a"/>
    <w:link w:val="a5"/>
    <w:rsid w:val="005550F3"/>
    <w:pPr>
      <w:tabs>
        <w:tab w:val="center" w:pos="4153"/>
        <w:tab w:val="right" w:pos="8306"/>
      </w:tabs>
    </w:pPr>
  </w:style>
  <w:style w:type="paragraph" w:styleId="a6">
    <w:name w:val="header"/>
    <w:basedOn w:val="a"/>
    <w:link w:val="a7"/>
    <w:rsid w:val="005550F3"/>
    <w:pPr>
      <w:tabs>
        <w:tab w:val="center" w:pos="4153"/>
        <w:tab w:val="right" w:pos="8306"/>
      </w:tabs>
    </w:pPr>
  </w:style>
  <w:style w:type="paragraph" w:styleId="a8">
    <w:name w:val="Body Text Indent"/>
    <w:basedOn w:val="a"/>
    <w:rsid w:val="005550F3"/>
    <w:pPr>
      <w:ind w:firstLine="720"/>
      <w:jc w:val="both"/>
    </w:pPr>
    <w:rPr>
      <w:sz w:val="28"/>
    </w:rPr>
  </w:style>
  <w:style w:type="paragraph" w:styleId="a9">
    <w:name w:val="Balloon Text"/>
    <w:basedOn w:val="a"/>
    <w:semiHidden/>
    <w:rsid w:val="005550F3"/>
    <w:rPr>
      <w:rFonts w:ascii="Tahoma" w:hAnsi="Tahoma" w:cs="Tahoma"/>
      <w:sz w:val="16"/>
      <w:szCs w:val="16"/>
    </w:rPr>
  </w:style>
  <w:style w:type="character" w:styleId="aa">
    <w:name w:val="Hyperlink"/>
    <w:rsid w:val="00022359"/>
    <w:rPr>
      <w:color w:val="0000FF"/>
      <w:u w:val="single"/>
    </w:rPr>
  </w:style>
  <w:style w:type="character" w:customStyle="1" w:styleId="a5">
    <w:name w:val="Нижний колонтитул Знак"/>
    <w:basedOn w:val="a0"/>
    <w:link w:val="a4"/>
    <w:rsid w:val="004A232B"/>
  </w:style>
  <w:style w:type="table" w:styleId="ab">
    <w:name w:val="Table Grid"/>
    <w:basedOn w:val="a1"/>
    <w:uiPriority w:val="59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d">
    <w:name w:val="Title"/>
    <w:basedOn w:val="a"/>
    <w:link w:val="ae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e">
    <w:name w:val="Название Знак"/>
    <w:basedOn w:val="a0"/>
    <w:link w:val="ad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2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2">
    <w:name w:val="Список 1 марк Знак"/>
    <w:link w:val="1"/>
    <w:rsid w:val="00440713"/>
    <w:rPr>
      <w:sz w:val="24"/>
      <w:szCs w:val="24"/>
      <w:lang w:eastAsia="en-US" w:bidi="en-US"/>
    </w:rPr>
  </w:style>
  <w:style w:type="character" w:customStyle="1" w:styleId="ConsPlusNormal">
    <w:name w:val="ConsPlusNormal Знак"/>
    <w:basedOn w:val="a0"/>
    <w:link w:val="ConsPlusNormal0"/>
    <w:locked/>
    <w:rsid w:val="00DC7458"/>
    <w:rPr>
      <w:rFonts w:ascii="Arial" w:hAnsi="Arial" w:cs="Arial"/>
      <w:lang w:val="ru-RU" w:eastAsia="ru-RU" w:bidi="ar-SA"/>
    </w:rPr>
  </w:style>
  <w:style w:type="paragraph" w:customStyle="1" w:styleId="ConsPlusNormal0">
    <w:name w:val="ConsPlusNormal"/>
    <w:link w:val="ConsPlusNormal"/>
    <w:rsid w:val="00DC7458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DC7458"/>
    <w:pPr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1">
    <w:name w:val="Body Text Indent 2"/>
    <w:basedOn w:val="a"/>
    <w:link w:val="22"/>
    <w:rsid w:val="004316EB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4316EB"/>
  </w:style>
  <w:style w:type="paragraph" w:styleId="af">
    <w:name w:val="No Spacing"/>
    <w:qFormat/>
    <w:rsid w:val="00343C37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5">
    <w:name w:val="Style5"/>
    <w:basedOn w:val="a"/>
    <w:uiPriority w:val="99"/>
    <w:rsid w:val="005113FD"/>
    <w:pPr>
      <w:widowControl w:val="0"/>
      <w:autoSpaceDE w:val="0"/>
      <w:autoSpaceDN w:val="0"/>
      <w:adjustRightInd w:val="0"/>
      <w:spacing w:line="336" w:lineRule="exact"/>
      <w:ind w:firstLine="562"/>
      <w:jc w:val="both"/>
    </w:pPr>
    <w:rPr>
      <w:rFonts w:eastAsiaTheme="minorEastAsia"/>
      <w:sz w:val="24"/>
      <w:szCs w:val="24"/>
    </w:rPr>
  </w:style>
  <w:style w:type="paragraph" w:customStyle="1" w:styleId="Style7">
    <w:name w:val="Style7"/>
    <w:basedOn w:val="a"/>
    <w:uiPriority w:val="99"/>
    <w:rsid w:val="005113FD"/>
    <w:pPr>
      <w:widowControl w:val="0"/>
      <w:autoSpaceDE w:val="0"/>
      <w:autoSpaceDN w:val="0"/>
      <w:adjustRightInd w:val="0"/>
      <w:spacing w:line="290" w:lineRule="exact"/>
    </w:pPr>
    <w:rPr>
      <w:rFonts w:eastAsiaTheme="minorEastAsia"/>
      <w:sz w:val="24"/>
      <w:szCs w:val="24"/>
    </w:rPr>
  </w:style>
  <w:style w:type="paragraph" w:customStyle="1" w:styleId="Style8">
    <w:name w:val="Style8"/>
    <w:basedOn w:val="a"/>
    <w:uiPriority w:val="99"/>
    <w:rsid w:val="005113FD"/>
    <w:pPr>
      <w:widowControl w:val="0"/>
      <w:autoSpaceDE w:val="0"/>
      <w:autoSpaceDN w:val="0"/>
      <w:adjustRightInd w:val="0"/>
      <w:spacing w:line="325" w:lineRule="exact"/>
      <w:ind w:firstLine="854"/>
      <w:jc w:val="both"/>
    </w:pPr>
    <w:rPr>
      <w:rFonts w:eastAsiaTheme="minorEastAsia"/>
      <w:sz w:val="24"/>
      <w:szCs w:val="24"/>
    </w:rPr>
  </w:style>
  <w:style w:type="paragraph" w:customStyle="1" w:styleId="Style9">
    <w:name w:val="Style9"/>
    <w:basedOn w:val="a"/>
    <w:uiPriority w:val="99"/>
    <w:rsid w:val="005113FD"/>
    <w:pPr>
      <w:widowControl w:val="0"/>
      <w:autoSpaceDE w:val="0"/>
      <w:autoSpaceDN w:val="0"/>
      <w:adjustRightInd w:val="0"/>
      <w:spacing w:line="326" w:lineRule="exact"/>
      <w:ind w:firstLine="893"/>
    </w:pPr>
    <w:rPr>
      <w:rFonts w:eastAsiaTheme="minorEastAsia"/>
      <w:sz w:val="24"/>
      <w:szCs w:val="24"/>
    </w:rPr>
  </w:style>
  <w:style w:type="paragraph" w:customStyle="1" w:styleId="Style10">
    <w:name w:val="Style10"/>
    <w:basedOn w:val="a"/>
    <w:uiPriority w:val="99"/>
    <w:rsid w:val="005113FD"/>
    <w:pPr>
      <w:widowControl w:val="0"/>
      <w:autoSpaceDE w:val="0"/>
      <w:autoSpaceDN w:val="0"/>
      <w:adjustRightInd w:val="0"/>
      <w:spacing w:line="322" w:lineRule="exact"/>
      <w:jc w:val="center"/>
    </w:pPr>
    <w:rPr>
      <w:rFonts w:eastAsiaTheme="minorEastAsia"/>
      <w:sz w:val="24"/>
      <w:szCs w:val="24"/>
    </w:rPr>
  </w:style>
  <w:style w:type="paragraph" w:customStyle="1" w:styleId="Style12">
    <w:name w:val="Style12"/>
    <w:basedOn w:val="a"/>
    <w:uiPriority w:val="99"/>
    <w:rsid w:val="005113FD"/>
    <w:pPr>
      <w:widowControl w:val="0"/>
      <w:autoSpaceDE w:val="0"/>
      <w:autoSpaceDN w:val="0"/>
      <w:adjustRightInd w:val="0"/>
      <w:spacing w:line="274" w:lineRule="exact"/>
    </w:pPr>
    <w:rPr>
      <w:rFonts w:eastAsiaTheme="minorEastAsia"/>
      <w:sz w:val="24"/>
      <w:szCs w:val="24"/>
    </w:rPr>
  </w:style>
  <w:style w:type="paragraph" w:customStyle="1" w:styleId="Style14">
    <w:name w:val="Style14"/>
    <w:basedOn w:val="a"/>
    <w:uiPriority w:val="99"/>
    <w:rsid w:val="005113FD"/>
    <w:pPr>
      <w:widowControl w:val="0"/>
      <w:autoSpaceDE w:val="0"/>
      <w:autoSpaceDN w:val="0"/>
      <w:adjustRightInd w:val="0"/>
      <w:spacing w:line="278" w:lineRule="exact"/>
    </w:pPr>
    <w:rPr>
      <w:rFonts w:eastAsiaTheme="minorEastAsia"/>
      <w:sz w:val="24"/>
      <w:szCs w:val="24"/>
    </w:rPr>
  </w:style>
  <w:style w:type="paragraph" w:customStyle="1" w:styleId="Style15">
    <w:name w:val="Style15"/>
    <w:basedOn w:val="a"/>
    <w:uiPriority w:val="99"/>
    <w:rsid w:val="005113FD"/>
    <w:pPr>
      <w:widowControl w:val="0"/>
      <w:autoSpaceDE w:val="0"/>
      <w:autoSpaceDN w:val="0"/>
      <w:adjustRightInd w:val="0"/>
      <w:spacing w:line="324" w:lineRule="exact"/>
      <w:ind w:firstLine="576"/>
      <w:jc w:val="both"/>
    </w:pPr>
    <w:rPr>
      <w:rFonts w:eastAsiaTheme="minorEastAsia"/>
      <w:sz w:val="24"/>
      <w:szCs w:val="24"/>
    </w:rPr>
  </w:style>
  <w:style w:type="paragraph" w:customStyle="1" w:styleId="Style16">
    <w:name w:val="Style16"/>
    <w:basedOn w:val="a"/>
    <w:uiPriority w:val="99"/>
    <w:rsid w:val="005113FD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character" w:customStyle="1" w:styleId="FontStyle20">
    <w:name w:val="Font Style20"/>
    <w:basedOn w:val="a0"/>
    <w:uiPriority w:val="99"/>
    <w:rsid w:val="005113FD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21">
    <w:name w:val="Font Style21"/>
    <w:basedOn w:val="a0"/>
    <w:uiPriority w:val="99"/>
    <w:rsid w:val="005113FD"/>
    <w:rPr>
      <w:rFonts w:ascii="Times New Roman" w:hAnsi="Times New Roman" w:cs="Times New Roman"/>
      <w:sz w:val="22"/>
      <w:szCs w:val="22"/>
    </w:rPr>
  </w:style>
  <w:style w:type="character" w:customStyle="1" w:styleId="FontStyle25">
    <w:name w:val="Font Style25"/>
    <w:basedOn w:val="a0"/>
    <w:uiPriority w:val="99"/>
    <w:rsid w:val="005113FD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6">
    <w:name w:val="Font Style26"/>
    <w:basedOn w:val="a0"/>
    <w:uiPriority w:val="99"/>
    <w:rsid w:val="005113FD"/>
    <w:rPr>
      <w:rFonts w:ascii="Times New Roman" w:hAnsi="Times New Roman" w:cs="Times New Roman"/>
      <w:sz w:val="26"/>
      <w:szCs w:val="26"/>
    </w:rPr>
  </w:style>
  <w:style w:type="paragraph" w:styleId="23">
    <w:name w:val="Body Text 2"/>
    <w:basedOn w:val="a"/>
    <w:link w:val="24"/>
    <w:rsid w:val="00403FD4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403FD4"/>
  </w:style>
  <w:style w:type="character" w:customStyle="1" w:styleId="a7">
    <w:name w:val="Верхний колонтитул Знак"/>
    <w:basedOn w:val="a0"/>
    <w:link w:val="a6"/>
    <w:rsid w:val="00403FD4"/>
  </w:style>
  <w:style w:type="character" w:styleId="af0">
    <w:name w:val="page number"/>
    <w:basedOn w:val="a0"/>
    <w:rsid w:val="00403FD4"/>
  </w:style>
  <w:style w:type="paragraph" w:styleId="af1">
    <w:name w:val="footnote text"/>
    <w:basedOn w:val="a"/>
    <w:link w:val="af2"/>
    <w:rsid w:val="00403FD4"/>
  </w:style>
  <w:style w:type="character" w:customStyle="1" w:styleId="af2">
    <w:name w:val="Текст сноски Знак"/>
    <w:basedOn w:val="a0"/>
    <w:link w:val="af1"/>
    <w:rsid w:val="00403FD4"/>
  </w:style>
  <w:style w:type="character" w:styleId="af3">
    <w:name w:val="footnote reference"/>
    <w:uiPriority w:val="99"/>
    <w:rsid w:val="00403FD4"/>
    <w:rPr>
      <w:vertAlign w:val="superscript"/>
    </w:rPr>
  </w:style>
  <w:style w:type="paragraph" w:customStyle="1" w:styleId="ConsPlusNonformat">
    <w:name w:val="ConsPlusNonformat"/>
    <w:uiPriority w:val="99"/>
    <w:rsid w:val="00403FD4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13">
    <w:name w:val="Основной текст1"/>
    <w:basedOn w:val="a"/>
    <w:rsid w:val="00403FD4"/>
    <w:rPr>
      <w:sz w:val="28"/>
    </w:rPr>
  </w:style>
  <w:style w:type="paragraph" w:styleId="31">
    <w:name w:val="Body Text Indent 3"/>
    <w:basedOn w:val="a"/>
    <w:link w:val="32"/>
    <w:uiPriority w:val="99"/>
    <w:unhideWhenUsed/>
    <w:rsid w:val="00403FD4"/>
    <w:pPr>
      <w:spacing w:after="120" w:line="276" w:lineRule="auto"/>
      <w:ind w:left="283"/>
    </w:pPr>
    <w:rPr>
      <w:rFonts w:ascii="Calibri" w:hAnsi="Calibri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03FD4"/>
    <w:rPr>
      <w:rFonts w:ascii="Calibri" w:hAnsi="Calibri"/>
      <w:sz w:val="16"/>
      <w:szCs w:val="16"/>
    </w:rPr>
  </w:style>
  <w:style w:type="paragraph" w:customStyle="1" w:styleId="14">
    <w:name w:val="заголовок 1"/>
    <w:basedOn w:val="a"/>
    <w:next w:val="a"/>
    <w:rsid w:val="00403FD4"/>
    <w:pPr>
      <w:keepNext/>
      <w:widowControl w:val="0"/>
      <w:autoSpaceDE w:val="0"/>
      <w:autoSpaceDN w:val="0"/>
      <w:jc w:val="center"/>
    </w:pPr>
    <w:rPr>
      <w:sz w:val="30"/>
      <w:szCs w:val="30"/>
    </w:rPr>
  </w:style>
  <w:style w:type="paragraph" w:customStyle="1" w:styleId="Default">
    <w:name w:val="Default"/>
    <w:rsid w:val="00403FD4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namedoc">
    <w:name w:val="namedoc"/>
    <w:basedOn w:val="a0"/>
    <w:rsid w:val="00C451B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3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96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hyperlink" Target="consultantplus://offline/ref=A4E7496F6CB7D157EC3519BFE4F3243860FCF9CFAAE24D1AE25705B02844A7797FB42F8F0DBCAEEAb0l2I" TargetMode="External"/><Relationship Id="rId26" Type="http://schemas.openxmlformats.org/officeDocument/2006/relationships/hyperlink" Target="javascript:;" TargetMode="External"/><Relationship Id="rId39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yperlink" Target="consultantplus://offline/ref=A4E7496F6CB7D157EC3519BFE4F3243860FCF9CFAAE24D1AE25705B02844A7797FB42F8F0DBCAFE2b0l2I" TargetMode="External"/><Relationship Id="rId34" Type="http://schemas.openxmlformats.org/officeDocument/2006/relationships/hyperlink" Target="javascript:;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C8C975B32641A8E3BB02E6B464A9B6AB49086F9F724D427BEB70B39A21B097A15E75A4CD691CB50El8c2I" TargetMode="External"/><Relationship Id="rId25" Type="http://schemas.openxmlformats.org/officeDocument/2006/relationships/hyperlink" Target="http://www.gosuslugi.ru/" TargetMode="External"/><Relationship Id="rId33" Type="http://schemas.openxmlformats.org/officeDocument/2006/relationships/hyperlink" Target="javascript:;" TargetMode="External"/><Relationship Id="rId38" Type="http://schemas.openxmlformats.org/officeDocument/2006/relationships/image" Target="media/image2.jpeg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C8C975B32641A8E3BB02E6B464A9B6AB49086F9F724D427BEB70B39A21B097A15E75A4CD6Bl1c8I" TargetMode="External"/><Relationship Id="rId20" Type="http://schemas.openxmlformats.org/officeDocument/2006/relationships/hyperlink" Target="consultantplus://offline/ref=A4E7496F6CB7D157EC3519BFE4F3243860FCF9CFAAE24D1AE25705B02844A7797FB42F8F0DBCAFE2b0l5I" TargetMode="External"/><Relationship Id="rId29" Type="http://schemas.openxmlformats.org/officeDocument/2006/relationships/hyperlink" Target="javascript:;" TargetMode="External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http://www.aksubayevo.tatar.ru" TargetMode="External"/><Relationship Id="rId32" Type="http://schemas.openxmlformats.org/officeDocument/2006/relationships/hyperlink" Target="http://uslugi.tatar.ru/" TargetMode="External"/><Relationship Id="rId37" Type="http://schemas.openxmlformats.org/officeDocument/2006/relationships/hyperlink" Target="javascript:;" TargetMode="External"/><Relationship Id="rId40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C8C975B32641A8E3BB02E6B464A9B6AB49086F9F724D427BEB70B39A21B097A15E75A4CD691CB50El8c4I" TargetMode="External"/><Relationship Id="rId23" Type="http://schemas.openxmlformats.org/officeDocument/2006/relationships/hyperlink" Target="http://www.mamadysh.tatarstan.ru" TargetMode="External"/><Relationship Id="rId28" Type="http://schemas.openxmlformats.org/officeDocument/2006/relationships/hyperlink" Target="javascript:;" TargetMode="External"/><Relationship Id="rId36" Type="http://schemas.openxmlformats.org/officeDocument/2006/relationships/hyperlink" Target="javascript:;" TargetMode="External"/><Relationship Id="rId10" Type="http://schemas.openxmlformats.org/officeDocument/2006/relationships/hyperlink" Target="http://www.mamadysh.tatarstan.ru" TargetMode="External"/><Relationship Id="rId19" Type="http://schemas.openxmlformats.org/officeDocument/2006/relationships/hyperlink" Target="consultantplus://offline/ref=A4E7496F6CB7D157EC3519BFE4F3243860FCF9CFAAE24D1AE25705B02844A7797FB42F8F0DBCAFEDb0lEI" TargetMode="External"/><Relationship Id="rId31" Type="http://schemas.openxmlformats.org/officeDocument/2006/relationships/hyperlink" Target="javascript:;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mamadysh.tatarstan.ru" TargetMode="External"/><Relationship Id="rId14" Type="http://schemas.openxmlformats.org/officeDocument/2006/relationships/header" Target="header2.xml"/><Relationship Id="rId22" Type="http://schemas.openxmlformats.org/officeDocument/2006/relationships/hyperlink" Target="http://www.mamadysh.tatar.ru" TargetMode="External"/><Relationship Id="rId27" Type="http://schemas.openxmlformats.org/officeDocument/2006/relationships/hyperlink" Target="javascript:;" TargetMode="External"/><Relationship Id="rId30" Type="http://schemas.openxmlformats.org/officeDocument/2006/relationships/hyperlink" Target="javascript:;" TargetMode="External"/><Relationship Id="rId35" Type="http://schemas.openxmlformats.org/officeDocument/2006/relationships/hyperlink" Target="javascript:;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7D7F14B-F952-49EA-8CAC-5039FA014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8</Pages>
  <Words>10110</Words>
  <Characters>57627</Characters>
  <Application>Microsoft Office Word</Application>
  <DocSecurity>0</DocSecurity>
  <Lines>480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7602</CharactersWithSpaces>
  <SharedDoc>false</SharedDoc>
  <HLinks>
    <vt:vector size="6" baseType="variant">
      <vt:variant>
        <vt:i4>3932266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13033C156EA1FCDE6BE7183089C511BCDBEDAF880D0022400F4F0CA0189719ABx366J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3</cp:revision>
  <cp:lastPrinted>2018-07-19T05:56:00Z</cp:lastPrinted>
  <dcterms:created xsi:type="dcterms:W3CDTF">2018-07-19T06:07:00Z</dcterms:created>
  <dcterms:modified xsi:type="dcterms:W3CDTF">2018-07-20T06:05:00Z</dcterms:modified>
</cp:coreProperties>
</file>